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96999E" w14:textId="6A3C82FC" w:rsidR="00B07158" w:rsidRDefault="00B07158" w:rsidP="003F358F">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541981">
        <w:rPr>
          <w:b/>
          <w:noProof/>
          <w:sz w:val="24"/>
        </w:rPr>
        <w:t>15</w:t>
      </w:r>
      <w:r w:rsidR="00430FCE">
        <w:rPr>
          <w:b/>
          <w:noProof/>
          <w:sz w:val="24"/>
        </w:rPr>
        <w:t>6E</w:t>
      </w:r>
      <w:r>
        <w:rPr>
          <w:b/>
          <w:noProof/>
          <w:sz w:val="24"/>
        </w:rPr>
        <w:t xml:space="preserve"> </w:t>
      </w:r>
      <w:r>
        <w:fldChar w:fldCharType="end"/>
      </w:r>
      <w:r>
        <w:rPr>
          <w:b/>
          <w:i/>
          <w:noProof/>
          <w:sz w:val="28"/>
        </w:rPr>
        <w:tab/>
      </w:r>
      <w:r w:rsidR="004C1645" w:rsidRPr="004C1645">
        <w:rPr>
          <w:rFonts w:eastAsia="宋体"/>
          <w:b/>
          <w:i/>
          <w:noProof/>
          <w:sz w:val="28"/>
        </w:rPr>
        <w:t>S2-2</w:t>
      </w:r>
      <w:r w:rsidR="00851778">
        <w:rPr>
          <w:rFonts w:eastAsia="宋体"/>
          <w:b/>
          <w:i/>
          <w:noProof/>
          <w:sz w:val="28"/>
        </w:rPr>
        <w:t>3xxxxx</w:t>
      </w:r>
    </w:p>
    <w:p w14:paraId="5A8FE4B7" w14:textId="0B0F2DF7" w:rsidR="00B07158" w:rsidRDefault="00851778" w:rsidP="00B07158">
      <w:pPr>
        <w:pStyle w:val="CRCoverPage"/>
        <w:tabs>
          <w:tab w:val="right" w:pos="9639"/>
        </w:tabs>
        <w:outlineLvl w:val="0"/>
        <w:rPr>
          <w:b/>
          <w:noProof/>
          <w:sz w:val="24"/>
        </w:rPr>
      </w:pPr>
      <w:r>
        <w:rPr>
          <w:b/>
          <w:noProof/>
          <w:sz w:val="24"/>
        </w:rPr>
        <w:t>Online, 1</w:t>
      </w:r>
      <w:r w:rsidR="00430FCE">
        <w:rPr>
          <w:b/>
          <w:noProof/>
          <w:sz w:val="24"/>
        </w:rPr>
        <w:t>7-21</w:t>
      </w:r>
      <w:r>
        <w:rPr>
          <w:b/>
          <w:noProof/>
          <w:sz w:val="24"/>
        </w:rPr>
        <w:t xml:space="preserve"> </w:t>
      </w:r>
      <w:r w:rsidR="00430FCE">
        <w:rPr>
          <w:b/>
          <w:noProof/>
          <w:sz w:val="24"/>
        </w:rPr>
        <w:t>Apr</w:t>
      </w:r>
      <w:r>
        <w:rPr>
          <w:b/>
          <w:noProof/>
          <w:sz w:val="24"/>
        </w:rPr>
        <w:t xml:space="preserve"> 2023</w:t>
      </w:r>
      <w:r w:rsidR="00B07158">
        <w:rPr>
          <w:b/>
          <w:noProof/>
          <w:sz w:val="24"/>
        </w:rPr>
        <w:tab/>
      </w:r>
      <w:r w:rsidR="00B07158" w:rsidRPr="00F76B76">
        <w:rPr>
          <w:rFonts w:cs="Arial"/>
          <w:b/>
          <w:bCs/>
        </w:rPr>
        <w:t>(</w:t>
      </w:r>
      <w:r w:rsidR="00B07158" w:rsidRPr="00323AB3">
        <w:rPr>
          <w:rFonts w:cs="Arial"/>
          <w:b/>
          <w:bCs/>
          <w:i/>
          <w:color w:val="0000FF"/>
        </w:rPr>
        <w:t>revision of</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3AA75243" w:rsidR="001E41F3" w:rsidRPr="00410371" w:rsidRDefault="00514818" w:rsidP="00B9499F">
            <w:pPr>
              <w:pStyle w:val="CRCoverPage"/>
              <w:spacing w:after="0"/>
              <w:jc w:val="right"/>
              <w:rPr>
                <w:b/>
                <w:noProof/>
                <w:sz w:val="28"/>
              </w:rPr>
            </w:pPr>
            <w:r>
              <w:rPr>
                <w:b/>
                <w:noProof/>
                <w:sz w:val="28"/>
              </w:rPr>
              <w:t>23.</w:t>
            </w:r>
            <w:r w:rsidR="007079F9">
              <w:rPr>
                <w:b/>
                <w:noProof/>
                <w:sz w:val="28"/>
              </w:rPr>
              <w:t>50</w:t>
            </w:r>
            <w:r w:rsidR="00B9499F">
              <w:rPr>
                <w:b/>
                <w:noProof/>
                <w:sz w:val="28"/>
              </w:rPr>
              <w:t>2</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01A35E7E" w:rsidR="001E41F3" w:rsidRPr="00410371" w:rsidRDefault="00851778"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71BE3B99" w:rsidR="001E41F3" w:rsidRPr="00410371" w:rsidRDefault="00541981"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171FD669" w:rsidR="001E41F3" w:rsidRPr="00410371" w:rsidRDefault="005C0D43" w:rsidP="004F0D21">
            <w:pPr>
              <w:pStyle w:val="CRCoverPage"/>
              <w:spacing w:after="0"/>
              <w:jc w:val="center"/>
              <w:rPr>
                <w:noProof/>
                <w:sz w:val="28"/>
              </w:rPr>
            </w:pPr>
            <w:r w:rsidRPr="00085F0A">
              <w:rPr>
                <w:b/>
                <w:noProof/>
                <w:sz w:val="28"/>
              </w:rPr>
              <w:t>1</w:t>
            </w:r>
            <w:r w:rsidR="001E246F">
              <w:rPr>
                <w:b/>
                <w:noProof/>
                <w:sz w:val="28"/>
              </w:rPr>
              <w:t>8</w:t>
            </w:r>
            <w:r w:rsidRPr="00085F0A">
              <w:rPr>
                <w:b/>
                <w:noProof/>
                <w:sz w:val="28"/>
              </w:rPr>
              <w:t>.</w:t>
            </w:r>
            <w:r w:rsidR="00430FCE">
              <w:rPr>
                <w:b/>
                <w:noProof/>
                <w:sz w:val="28"/>
              </w:rPr>
              <w:t>1</w:t>
            </w:r>
            <w:r w:rsidRPr="00085F0A">
              <w:rPr>
                <w:b/>
                <w:noProof/>
                <w:sz w:val="28"/>
              </w:rPr>
              <w:t>.0</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61A8BC8F"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1B1C08D4"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77777777" w:rsidR="00F25D98" w:rsidRDefault="007079F9" w:rsidP="001E41F3">
            <w:pPr>
              <w:pStyle w:val="CRCoverPage"/>
              <w:spacing w:after="0"/>
              <w:jc w:val="center"/>
              <w:rPr>
                <w:b/>
                <w:bCs/>
                <w:caps/>
                <w:noProof/>
              </w:rPr>
            </w:pPr>
            <w:r>
              <w:rPr>
                <w:b/>
                <w:bCs/>
                <w:caps/>
                <w:noProof/>
              </w:rPr>
              <w:t>x</w:t>
            </w: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52EDD9B9" w:rsidR="001E41F3" w:rsidRDefault="00B9499F" w:rsidP="00481B68">
            <w:pPr>
              <w:pStyle w:val="CRCoverPage"/>
              <w:spacing w:after="0"/>
              <w:rPr>
                <w:noProof/>
              </w:rPr>
            </w:pPr>
            <w:r>
              <w:rPr>
                <w:noProof/>
              </w:rPr>
              <w:t>Support of network slice replacement</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41DA992A" w:rsidR="001E41F3" w:rsidRPr="00C020E8" w:rsidRDefault="00B9499F" w:rsidP="00481B68">
            <w:pPr>
              <w:pStyle w:val="CRCoverPage"/>
              <w:spacing w:after="0"/>
              <w:rPr>
                <w:noProof/>
                <w:lang w:val="en-US" w:eastAsia="zh-CN"/>
              </w:rPr>
            </w:pPr>
            <w:r>
              <w:rPr>
                <w:noProof/>
                <w:lang w:val="en-US"/>
              </w:rPr>
              <w:t>ZTE</w:t>
            </w:r>
            <w:r>
              <w:rPr>
                <w:rFonts w:hint="eastAsia"/>
                <w:noProof/>
                <w:lang w:val="en-US" w:eastAsia="zh-CN"/>
              </w:rPr>
              <w:t>,</w:t>
            </w:r>
            <w:r>
              <w:rPr>
                <w:noProof/>
                <w:lang w:val="en-US" w:eastAsia="zh-CN"/>
              </w:rPr>
              <w:t xml:space="preserve"> LG Electronics</w:t>
            </w:r>
            <w:r>
              <w:rPr>
                <w:rFonts w:hint="eastAsia"/>
                <w:noProof/>
                <w:lang w:val="en-US" w:eastAsia="zh-CN"/>
              </w:rPr>
              <w:t>?</w:t>
            </w:r>
            <w:r>
              <w:rPr>
                <w:noProof/>
                <w:lang w:val="en-US" w:eastAsia="zh-CN"/>
              </w:rPr>
              <w:t>, NEC</w:t>
            </w:r>
            <w:r>
              <w:rPr>
                <w:noProof/>
                <w:lang w:val="en-US" w:eastAsia="zh-CN"/>
              </w:rPr>
              <w:t>?</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927648F"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21179EA9" w:rsidR="001E41F3" w:rsidRPr="00ED440A" w:rsidRDefault="00B9499F" w:rsidP="007D2FB8">
            <w:pPr>
              <w:pStyle w:val="CRCoverPage"/>
              <w:spacing w:after="0"/>
              <w:rPr>
                <w:noProof/>
                <w:highlight w:val="yellow"/>
              </w:rPr>
            </w:pPr>
            <w:r>
              <w:rPr>
                <w:noProof/>
              </w:rPr>
              <w:t>eNS_Ph3</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019B76CE" w:rsidR="001E41F3" w:rsidRPr="00B84CC4" w:rsidRDefault="00681CCE" w:rsidP="00102E99">
            <w:pPr>
              <w:pStyle w:val="CRCoverPage"/>
              <w:spacing w:after="0"/>
              <w:ind w:left="100"/>
              <w:rPr>
                <w:noProof/>
              </w:rPr>
            </w:pPr>
            <w:r w:rsidRPr="00B84CC4">
              <w:rPr>
                <w:noProof/>
              </w:rPr>
              <w:fldChar w:fldCharType="begin"/>
            </w:r>
            <w:r w:rsidRPr="00B84CC4">
              <w:rPr>
                <w:noProof/>
              </w:rPr>
              <w:instrText xml:space="preserve"> DOCPROPERTY  ResDate  \* MERGEFORMAT </w:instrText>
            </w:r>
            <w:r w:rsidRPr="00B84CC4">
              <w:rPr>
                <w:noProof/>
              </w:rPr>
              <w:fldChar w:fldCharType="separate"/>
            </w:r>
            <w:r w:rsidRPr="00B84CC4">
              <w:rPr>
                <w:noProof/>
              </w:rPr>
              <w:t>202</w:t>
            </w:r>
            <w:r w:rsidR="00851778">
              <w:rPr>
                <w:noProof/>
              </w:rPr>
              <w:t>3</w:t>
            </w:r>
            <w:r w:rsidR="00F34B34" w:rsidRPr="00B84CC4">
              <w:rPr>
                <w:noProof/>
              </w:rPr>
              <w:t>-</w:t>
            </w:r>
            <w:r w:rsidR="00102E99">
              <w:rPr>
                <w:noProof/>
              </w:rPr>
              <w:t>3</w:t>
            </w:r>
            <w:r w:rsidR="00F34B34" w:rsidRPr="00B84CC4">
              <w:rPr>
                <w:noProof/>
              </w:rPr>
              <w:t>-</w:t>
            </w:r>
            <w:r w:rsidR="00102E99">
              <w:rPr>
                <w:noProof/>
              </w:rPr>
              <w:t>2</w:t>
            </w:r>
            <w:r w:rsidR="00851778">
              <w:rPr>
                <w:noProof/>
              </w:rPr>
              <w:t>9</w:t>
            </w:r>
            <w:r w:rsidRPr="00B84CC4">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36BD53FA" w:rsidR="001E41F3" w:rsidRDefault="00851778" w:rsidP="00D24991">
            <w:pPr>
              <w:pStyle w:val="CRCoverPage"/>
              <w:spacing w:after="0"/>
              <w:ind w:left="100" w:right="-609"/>
              <w:rPr>
                <w:b/>
                <w:noProof/>
              </w:rPr>
            </w:pPr>
            <w:r>
              <w:rPr>
                <w:b/>
                <w:noProof/>
              </w:rPr>
              <w:t>B</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5FD2BC92" w:rsidR="001E41F3" w:rsidRDefault="00AF1A6F" w:rsidP="00AA558C">
            <w:pPr>
              <w:pStyle w:val="CRCoverPage"/>
              <w:spacing w:after="0"/>
              <w:ind w:left="100"/>
              <w:rPr>
                <w:noProof/>
              </w:rPr>
            </w:pPr>
            <w:r w:rsidRPr="007079F9">
              <w:rPr>
                <w:noProof/>
              </w:rPr>
              <w:t>Rel-1</w:t>
            </w:r>
            <w:r w:rsidR="00851778">
              <w:rPr>
                <w:noProof/>
              </w:rPr>
              <w:t>8</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B9499F" w14:paraId="331BEA21" w14:textId="77777777" w:rsidTr="00547111">
        <w:tc>
          <w:tcPr>
            <w:tcW w:w="2694" w:type="dxa"/>
            <w:gridSpan w:val="2"/>
            <w:tcBorders>
              <w:top w:val="single" w:sz="4" w:space="0" w:color="auto"/>
              <w:left w:val="single" w:sz="4" w:space="0" w:color="auto"/>
            </w:tcBorders>
          </w:tcPr>
          <w:p w14:paraId="59BEF2EF" w14:textId="77777777" w:rsidR="00B9499F" w:rsidRDefault="00B9499F" w:rsidP="00B9499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7A97BD" w14:textId="447D1BB4" w:rsidR="00B9499F" w:rsidRPr="00A5147A" w:rsidRDefault="00B9499F" w:rsidP="00B9499F">
            <w:pPr>
              <w:pStyle w:val="CRCoverPage"/>
              <w:spacing w:after="0"/>
              <w:rPr>
                <w:noProof/>
              </w:rPr>
            </w:pPr>
            <w:r>
              <w:t xml:space="preserve">This CR introduce the support of network slice replacement feature as concluded in TR 23.700 41. </w:t>
            </w:r>
          </w:p>
        </w:tc>
      </w:tr>
      <w:tr w:rsidR="00B9499F" w14:paraId="5D3A919D" w14:textId="77777777" w:rsidTr="00547111">
        <w:tc>
          <w:tcPr>
            <w:tcW w:w="2694" w:type="dxa"/>
            <w:gridSpan w:val="2"/>
            <w:tcBorders>
              <w:left w:val="single" w:sz="4" w:space="0" w:color="auto"/>
            </w:tcBorders>
          </w:tcPr>
          <w:p w14:paraId="50F1BDDE" w14:textId="77777777" w:rsidR="00B9499F" w:rsidRDefault="00B9499F" w:rsidP="00B9499F">
            <w:pPr>
              <w:pStyle w:val="CRCoverPage"/>
              <w:spacing w:after="0"/>
              <w:rPr>
                <w:b/>
                <w:i/>
                <w:noProof/>
                <w:sz w:val="8"/>
                <w:szCs w:val="8"/>
              </w:rPr>
            </w:pPr>
          </w:p>
        </w:tc>
        <w:tc>
          <w:tcPr>
            <w:tcW w:w="6946" w:type="dxa"/>
            <w:gridSpan w:val="9"/>
            <w:tcBorders>
              <w:right w:val="single" w:sz="4" w:space="0" w:color="auto"/>
            </w:tcBorders>
          </w:tcPr>
          <w:p w14:paraId="650DCB3B" w14:textId="77777777" w:rsidR="00B9499F" w:rsidRPr="00AF1A6F" w:rsidRDefault="00B9499F" w:rsidP="00B9499F">
            <w:pPr>
              <w:pStyle w:val="CRCoverPage"/>
              <w:spacing w:after="0"/>
              <w:rPr>
                <w:noProof/>
                <w:sz w:val="8"/>
                <w:szCs w:val="8"/>
                <w:highlight w:val="green"/>
              </w:rPr>
            </w:pPr>
          </w:p>
        </w:tc>
      </w:tr>
      <w:tr w:rsidR="00B9499F" w14:paraId="5D618732" w14:textId="77777777" w:rsidTr="00547111">
        <w:tc>
          <w:tcPr>
            <w:tcW w:w="2694" w:type="dxa"/>
            <w:gridSpan w:val="2"/>
            <w:tcBorders>
              <w:left w:val="single" w:sz="4" w:space="0" w:color="auto"/>
            </w:tcBorders>
          </w:tcPr>
          <w:p w14:paraId="2AF1258E" w14:textId="77777777" w:rsidR="00B9499F" w:rsidRDefault="00B9499F" w:rsidP="00B9499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3A732F" w14:textId="2C220AEC" w:rsidR="00B9499F" w:rsidRPr="00137F01" w:rsidRDefault="00B9499F" w:rsidP="00B9499F">
            <w:pPr>
              <w:pStyle w:val="CRCoverPage"/>
              <w:spacing w:after="0"/>
              <w:rPr>
                <w:noProof/>
              </w:rPr>
            </w:pPr>
            <w:r>
              <w:t>This CR introduce a new clause to describe the procedure of network slice replacement for PDU Session.</w:t>
            </w:r>
          </w:p>
        </w:tc>
      </w:tr>
      <w:tr w:rsidR="00B9499F" w14:paraId="5358CAFC" w14:textId="77777777" w:rsidTr="00547111">
        <w:tc>
          <w:tcPr>
            <w:tcW w:w="2694" w:type="dxa"/>
            <w:gridSpan w:val="2"/>
            <w:tcBorders>
              <w:left w:val="single" w:sz="4" w:space="0" w:color="auto"/>
            </w:tcBorders>
          </w:tcPr>
          <w:p w14:paraId="018C810E" w14:textId="7AB51A67" w:rsidR="00B9499F" w:rsidRDefault="00B9499F" w:rsidP="00B9499F">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B9499F" w:rsidRPr="00AF1A6F" w:rsidRDefault="00B9499F" w:rsidP="00B9499F">
            <w:pPr>
              <w:pStyle w:val="CRCoverPage"/>
              <w:spacing w:after="0"/>
              <w:rPr>
                <w:noProof/>
                <w:sz w:val="8"/>
                <w:szCs w:val="8"/>
                <w:highlight w:val="green"/>
              </w:rPr>
            </w:pPr>
          </w:p>
        </w:tc>
      </w:tr>
      <w:tr w:rsidR="00B9499F" w14:paraId="69DBAAD1" w14:textId="77777777" w:rsidTr="00547111">
        <w:tc>
          <w:tcPr>
            <w:tcW w:w="2694" w:type="dxa"/>
            <w:gridSpan w:val="2"/>
            <w:tcBorders>
              <w:left w:val="single" w:sz="4" w:space="0" w:color="auto"/>
              <w:bottom w:val="single" w:sz="4" w:space="0" w:color="auto"/>
            </w:tcBorders>
          </w:tcPr>
          <w:p w14:paraId="10700A70" w14:textId="77777777" w:rsidR="00B9499F" w:rsidRDefault="00B9499F" w:rsidP="00B9499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615A14AB" w:rsidR="00B9499F" w:rsidRPr="009A4039" w:rsidRDefault="00B9499F" w:rsidP="00B9499F">
            <w:pPr>
              <w:pStyle w:val="CRCoverPage"/>
              <w:spacing w:after="0"/>
              <w:rPr>
                <w:noProof/>
              </w:rPr>
            </w:pPr>
            <w:r>
              <w:rPr>
                <w:noProof/>
              </w:rPr>
              <w:t xml:space="preserve">Lack of support of this feature </w:t>
            </w:r>
          </w:p>
        </w:tc>
      </w:tr>
      <w:tr w:rsidR="00131807" w14:paraId="6159837A" w14:textId="77777777" w:rsidTr="00547111">
        <w:tc>
          <w:tcPr>
            <w:tcW w:w="2694" w:type="dxa"/>
            <w:gridSpan w:val="2"/>
          </w:tcPr>
          <w:p w14:paraId="2B350286" w14:textId="77777777" w:rsidR="00131807" w:rsidRDefault="00131807" w:rsidP="00131807">
            <w:pPr>
              <w:pStyle w:val="CRCoverPage"/>
              <w:spacing w:after="0"/>
              <w:rPr>
                <w:b/>
                <w:i/>
                <w:noProof/>
                <w:sz w:val="8"/>
                <w:szCs w:val="8"/>
              </w:rPr>
            </w:pPr>
          </w:p>
        </w:tc>
        <w:tc>
          <w:tcPr>
            <w:tcW w:w="6946" w:type="dxa"/>
            <w:gridSpan w:val="9"/>
          </w:tcPr>
          <w:p w14:paraId="2BAE860E" w14:textId="77777777" w:rsidR="00131807" w:rsidRDefault="00131807" w:rsidP="00131807">
            <w:pPr>
              <w:pStyle w:val="CRCoverPage"/>
              <w:spacing w:after="0"/>
              <w:rPr>
                <w:noProof/>
                <w:sz w:val="8"/>
                <w:szCs w:val="8"/>
              </w:rPr>
            </w:pPr>
          </w:p>
        </w:tc>
      </w:tr>
      <w:tr w:rsidR="00131807" w14:paraId="71D6688A" w14:textId="77777777" w:rsidTr="00547111">
        <w:tc>
          <w:tcPr>
            <w:tcW w:w="2694" w:type="dxa"/>
            <w:gridSpan w:val="2"/>
            <w:tcBorders>
              <w:top w:val="single" w:sz="4" w:space="0" w:color="auto"/>
              <w:left w:val="single" w:sz="4" w:space="0" w:color="auto"/>
            </w:tcBorders>
          </w:tcPr>
          <w:p w14:paraId="4215C898" w14:textId="77777777" w:rsidR="00131807" w:rsidRDefault="00131807" w:rsidP="001318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47CD01DE" w:rsidR="00131807" w:rsidRPr="00ED440A" w:rsidRDefault="00B9499F" w:rsidP="00131807">
            <w:pPr>
              <w:pStyle w:val="CRCoverPage"/>
              <w:spacing w:after="0"/>
              <w:rPr>
                <w:noProof/>
                <w:highlight w:val="green"/>
                <w:lang w:eastAsia="zh-CN"/>
              </w:rPr>
            </w:pPr>
            <w:r w:rsidRPr="00B9499F">
              <w:rPr>
                <w:rFonts w:hint="eastAsia"/>
                <w:noProof/>
                <w:lang w:eastAsia="zh-CN"/>
              </w:rPr>
              <w:t>4</w:t>
            </w:r>
            <w:r w:rsidRPr="00B9499F">
              <w:rPr>
                <w:noProof/>
                <w:lang w:eastAsia="zh-CN"/>
              </w:rPr>
              <w:t>.3.5.x(new),</w:t>
            </w:r>
            <w:r w:rsidRPr="00B9499F">
              <w:rPr>
                <w:rFonts w:hint="eastAsia"/>
                <w:noProof/>
                <w:lang w:eastAsia="zh-CN"/>
              </w:rPr>
              <w:t>4</w:t>
            </w:r>
            <w:r w:rsidRPr="00B9499F">
              <w:rPr>
                <w:noProof/>
                <w:lang w:eastAsia="zh-CN"/>
              </w:rPr>
              <w:t>.16.4</w:t>
            </w:r>
            <w:r w:rsidRPr="00B9499F">
              <w:rPr>
                <w:rFonts w:hint="eastAsia"/>
                <w:noProof/>
                <w:lang w:eastAsia="zh-CN"/>
              </w:rPr>
              <w:t>,</w:t>
            </w:r>
            <w:r w:rsidRPr="00B9499F">
              <w:rPr>
                <w:noProof/>
                <w:lang w:eastAsia="zh-CN"/>
              </w:rPr>
              <w:t>4.16.5.1,5.2.5.4.2,5.2.8.2.2,5.2.8.2.3,5.2.8.2.5</w:t>
            </w:r>
            <w:r w:rsidRPr="00B9499F">
              <w:rPr>
                <w:rFonts w:hint="eastAsia"/>
                <w:noProof/>
                <w:lang w:eastAsia="zh-CN"/>
              </w:rPr>
              <w:t>,</w:t>
            </w:r>
            <w:r w:rsidRPr="00B9499F">
              <w:rPr>
                <w:noProof/>
                <w:lang w:eastAsia="zh-CN"/>
              </w:rPr>
              <w:t>5.2.8.2.6</w:t>
            </w:r>
          </w:p>
        </w:tc>
      </w:tr>
      <w:tr w:rsidR="00131807" w14:paraId="04A0126F" w14:textId="77777777" w:rsidTr="00547111">
        <w:tc>
          <w:tcPr>
            <w:tcW w:w="2694" w:type="dxa"/>
            <w:gridSpan w:val="2"/>
            <w:tcBorders>
              <w:left w:val="single" w:sz="4" w:space="0" w:color="auto"/>
            </w:tcBorders>
          </w:tcPr>
          <w:p w14:paraId="49756B2C" w14:textId="77777777" w:rsidR="00131807" w:rsidRDefault="00131807" w:rsidP="00131807">
            <w:pPr>
              <w:pStyle w:val="CRCoverPage"/>
              <w:spacing w:after="0"/>
              <w:rPr>
                <w:b/>
                <w:i/>
                <w:noProof/>
                <w:sz w:val="8"/>
                <w:szCs w:val="8"/>
              </w:rPr>
            </w:pPr>
          </w:p>
        </w:tc>
        <w:tc>
          <w:tcPr>
            <w:tcW w:w="6946" w:type="dxa"/>
            <w:gridSpan w:val="9"/>
            <w:tcBorders>
              <w:right w:val="single" w:sz="4" w:space="0" w:color="auto"/>
            </w:tcBorders>
          </w:tcPr>
          <w:p w14:paraId="389D4656" w14:textId="77777777" w:rsidR="00131807" w:rsidRDefault="00131807" w:rsidP="00131807">
            <w:pPr>
              <w:pStyle w:val="CRCoverPage"/>
              <w:spacing w:after="0"/>
              <w:rPr>
                <w:noProof/>
                <w:sz w:val="8"/>
                <w:szCs w:val="8"/>
              </w:rPr>
            </w:pPr>
          </w:p>
        </w:tc>
      </w:tr>
      <w:tr w:rsidR="00131807" w14:paraId="32B65A7B" w14:textId="77777777" w:rsidTr="00547111">
        <w:tc>
          <w:tcPr>
            <w:tcW w:w="2694" w:type="dxa"/>
            <w:gridSpan w:val="2"/>
            <w:tcBorders>
              <w:left w:val="single" w:sz="4" w:space="0" w:color="auto"/>
            </w:tcBorders>
          </w:tcPr>
          <w:p w14:paraId="0BEFE0DA" w14:textId="77777777" w:rsidR="00131807" w:rsidRDefault="00131807" w:rsidP="001318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31807" w:rsidRDefault="00131807" w:rsidP="001318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31807" w:rsidRDefault="00131807" w:rsidP="00131807">
            <w:pPr>
              <w:pStyle w:val="CRCoverPage"/>
              <w:spacing w:after="0"/>
              <w:jc w:val="center"/>
              <w:rPr>
                <w:b/>
                <w:caps/>
                <w:noProof/>
              </w:rPr>
            </w:pPr>
            <w:r>
              <w:rPr>
                <w:b/>
                <w:caps/>
                <w:noProof/>
              </w:rPr>
              <w:t>N</w:t>
            </w:r>
          </w:p>
        </w:tc>
        <w:tc>
          <w:tcPr>
            <w:tcW w:w="2977" w:type="dxa"/>
            <w:gridSpan w:val="4"/>
          </w:tcPr>
          <w:p w14:paraId="38D82572" w14:textId="77777777" w:rsidR="00131807" w:rsidRDefault="00131807" w:rsidP="001318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31807" w:rsidRDefault="00131807" w:rsidP="00131807">
            <w:pPr>
              <w:pStyle w:val="CRCoverPage"/>
              <w:spacing w:after="0"/>
              <w:ind w:left="99"/>
              <w:rPr>
                <w:noProof/>
              </w:rPr>
            </w:pPr>
          </w:p>
        </w:tc>
      </w:tr>
      <w:tr w:rsidR="00131807" w14:paraId="676D856C" w14:textId="77777777" w:rsidTr="00547111">
        <w:tc>
          <w:tcPr>
            <w:tcW w:w="2694" w:type="dxa"/>
            <w:gridSpan w:val="2"/>
            <w:tcBorders>
              <w:left w:val="single" w:sz="4" w:space="0" w:color="auto"/>
            </w:tcBorders>
          </w:tcPr>
          <w:p w14:paraId="18B9F56E" w14:textId="77777777" w:rsidR="00131807" w:rsidRDefault="00131807" w:rsidP="001318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01B4826F" w14:textId="77777777" w:rsidR="00131807" w:rsidRDefault="00131807" w:rsidP="001318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31807" w:rsidRDefault="00131807" w:rsidP="00131807">
            <w:pPr>
              <w:pStyle w:val="CRCoverPage"/>
              <w:spacing w:after="0"/>
              <w:ind w:left="99"/>
              <w:rPr>
                <w:noProof/>
              </w:rPr>
            </w:pPr>
            <w:r>
              <w:rPr>
                <w:noProof/>
              </w:rPr>
              <w:t>TS/TR ... CR ...</w:t>
            </w:r>
          </w:p>
        </w:tc>
      </w:tr>
      <w:tr w:rsidR="00131807" w14:paraId="3508343D" w14:textId="77777777" w:rsidTr="00547111">
        <w:tc>
          <w:tcPr>
            <w:tcW w:w="2694" w:type="dxa"/>
            <w:gridSpan w:val="2"/>
            <w:tcBorders>
              <w:left w:val="single" w:sz="4" w:space="0" w:color="auto"/>
            </w:tcBorders>
          </w:tcPr>
          <w:p w14:paraId="6FA46BD2" w14:textId="77777777" w:rsidR="00131807" w:rsidRDefault="00131807" w:rsidP="001318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2050042A" w14:textId="77777777" w:rsidR="00131807" w:rsidRDefault="00131807" w:rsidP="001318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31807" w:rsidRDefault="00131807" w:rsidP="00131807">
            <w:pPr>
              <w:pStyle w:val="CRCoverPage"/>
              <w:spacing w:after="0"/>
              <w:ind w:left="99"/>
              <w:rPr>
                <w:noProof/>
              </w:rPr>
            </w:pPr>
            <w:r>
              <w:rPr>
                <w:noProof/>
              </w:rPr>
              <w:t xml:space="preserve">TS/TR ... CR ... </w:t>
            </w:r>
          </w:p>
        </w:tc>
      </w:tr>
      <w:tr w:rsidR="00131807" w14:paraId="6B518BCF" w14:textId="77777777" w:rsidTr="00547111">
        <w:tc>
          <w:tcPr>
            <w:tcW w:w="2694" w:type="dxa"/>
            <w:gridSpan w:val="2"/>
            <w:tcBorders>
              <w:left w:val="single" w:sz="4" w:space="0" w:color="auto"/>
            </w:tcBorders>
          </w:tcPr>
          <w:p w14:paraId="16C8E2C0" w14:textId="77777777" w:rsidR="00131807" w:rsidRDefault="00131807" w:rsidP="001318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31807" w:rsidRDefault="00131807" w:rsidP="001318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31807" w:rsidRPr="007079F9" w:rsidRDefault="00131807" w:rsidP="00131807">
            <w:pPr>
              <w:pStyle w:val="CRCoverPage"/>
              <w:spacing w:after="0"/>
              <w:jc w:val="center"/>
              <w:rPr>
                <w:b/>
                <w:caps/>
                <w:noProof/>
              </w:rPr>
            </w:pPr>
            <w:r w:rsidRPr="007079F9">
              <w:rPr>
                <w:b/>
                <w:caps/>
                <w:noProof/>
              </w:rPr>
              <w:t>X</w:t>
            </w:r>
          </w:p>
        </w:tc>
        <w:tc>
          <w:tcPr>
            <w:tcW w:w="2977" w:type="dxa"/>
            <w:gridSpan w:val="4"/>
          </w:tcPr>
          <w:p w14:paraId="1FA4C7A1" w14:textId="77777777" w:rsidR="00131807" w:rsidRDefault="00131807" w:rsidP="001318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31807" w:rsidRDefault="00131807" w:rsidP="00131807">
            <w:pPr>
              <w:pStyle w:val="CRCoverPage"/>
              <w:spacing w:after="0"/>
              <w:ind w:left="99"/>
              <w:rPr>
                <w:noProof/>
              </w:rPr>
            </w:pPr>
            <w:r>
              <w:rPr>
                <w:noProof/>
              </w:rPr>
              <w:t xml:space="preserve">TS/TR ... CR ... </w:t>
            </w:r>
          </w:p>
        </w:tc>
      </w:tr>
      <w:tr w:rsidR="00131807" w14:paraId="53F66F03" w14:textId="77777777" w:rsidTr="008863B9">
        <w:tc>
          <w:tcPr>
            <w:tcW w:w="2694" w:type="dxa"/>
            <w:gridSpan w:val="2"/>
            <w:tcBorders>
              <w:left w:val="single" w:sz="4" w:space="0" w:color="auto"/>
            </w:tcBorders>
          </w:tcPr>
          <w:p w14:paraId="326D6F93" w14:textId="77777777" w:rsidR="00131807" w:rsidRDefault="00131807" w:rsidP="00131807">
            <w:pPr>
              <w:pStyle w:val="CRCoverPage"/>
              <w:spacing w:after="0"/>
              <w:rPr>
                <w:b/>
                <w:i/>
                <w:noProof/>
              </w:rPr>
            </w:pPr>
          </w:p>
        </w:tc>
        <w:tc>
          <w:tcPr>
            <w:tcW w:w="6946" w:type="dxa"/>
            <w:gridSpan w:val="9"/>
            <w:tcBorders>
              <w:right w:val="single" w:sz="4" w:space="0" w:color="auto"/>
            </w:tcBorders>
          </w:tcPr>
          <w:p w14:paraId="2B5E191E" w14:textId="77777777" w:rsidR="00131807" w:rsidRDefault="00131807" w:rsidP="00131807">
            <w:pPr>
              <w:pStyle w:val="CRCoverPage"/>
              <w:spacing w:after="0"/>
              <w:rPr>
                <w:noProof/>
              </w:rPr>
            </w:pPr>
          </w:p>
        </w:tc>
      </w:tr>
      <w:tr w:rsidR="00131807" w14:paraId="06915BBE" w14:textId="77777777" w:rsidTr="008863B9">
        <w:tc>
          <w:tcPr>
            <w:tcW w:w="2694" w:type="dxa"/>
            <w:gridSpan w:val="2"/>
            <w:tcBorders>
              <w:left w:val="single" w:sz="4" w:space="0" w:color="auto"/>
              <w:bottom w:val="single" w:sz="4" w:space="0" w:color="auto"/>
            </w:tcBorders>
          </w:tcPr>
          <w:p w14:paraId="300D9B22" w14:textId="77777777" w:rsidR="00131807" w:rsidRDefault="00131807" w:rsidP="001318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31807" w:rsidRDefault="00131807" w:rsidP="00131807">
            <w:pPr>
              <w:pStyle w:val="CRCoverPage"/>
              <w:spacing w:after="0"/>
              <w:ind w:left="100"/>
              <w:rPr>
                <w:noProof/>
              </w:rPr>
            </w:pPr>
          </w:p>
        </w:tc>
      </w:tr>
      <w:tr w:rsidR="00131807" w:rsidRPr="008863B9" w14:paraId="639F1254" w14:textId="77777777" w:rsidTr="008863B9">
        <w:tc>
          <w:tcPr>
            <w:tcW w:w="2694" w:type="dxa"/>
            <w:gridSpan w:val="2"/>
            <w:tcBorders>
              <w:top w:val="single" w:sz="4" w:space="0" w:color="auto"/>
              <w:bottom w:val="single" w:sz="4" w:space="0" w:color="auto"/>
            </w:tcBorders>
          </w:tcPr>
          <w:p w14:paraId="11793E46" w14:textId="77777777" w:rsidR="00131807" w:rsidRPr="008863B9" w:rsidRDefault="00131807" w:rsidP="001318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131807" w:rsidRPr="008863B9" w:rsidRDefault="00131807" w:rsidP="00131807">
            <w:pPr>
              <w:pStyle w:val="CRCoverPage"/>
              <w:spacing w:after="0"/>
              <w:ind w:left="100"/>
              <w:rPr>
                <w:noProof/>
                <w:sz w:val="8"/>
                <w:szCs w:val="8"/>
              </w:rPr>
            </w:pPr>
          </w:p>
        </w:tc>
      </w:tr>
      <w:tr w:rsidR="00131807"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131807" w:rsidRDefault="00131807" w:rsidP="001318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131807" w:rsidRDefault="00131807" w:rsidP="00131807">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718F4450" w14:textId="77777777" w:rsidR="00836C9C" w:rsidRDefault="00836C9C" w:rsidP="001368F3">
      <w:pPr>
        <w:pStyle w:val="2"/>
      </w:pPr>
      <w:bookmarkStart w:id="1" w:name="_Toc27846418"/>
      <w:bookmarkStart w:id="2" w:name="_Toc36187542"/>
      <w:bookmarkStart w:id="3" w:name="_Toc45183446"/>
      <w:bookmarkStart w:id="4" w:name="_Toc47342288"/>
      <w:bookmarkStart w:id="5" w:name="_Toc51768986"/>
      <w:bookmarkStart w:id="6" w:name="_Toc83301500"/>
      <w:bookmarkStart w:id="7" w:name="_Toc83792942"/>
      <w:bookmarkStart w:id="8" w:name="_Toc20204189"/>
      <w:bookmarkStart w:id="9" w:name="_Toc27894878"/>
      <w:bookmarkStart w:id="10" w:name="_Toc36191956"/>
      <w:bookmarkStart w:id="11" w:name="_Toc45193046"/>
      <w:bookmarkStart w:id="12" w:name="_Toc47592678"/>
      <w:bookmarkStart w:id="13" w:name="_Toc51834765"/>
      <w:bookmarkStart w:id="14" w:name="_Toc59100591"/>
      <w:bookmarkStart w:id="15" w:name="_Toc20204672"/>
      <w:bookmarkStart w:id="16" w:name="_Toc27895386"/>
      <w:bookmarkStart w:id="17" w:name="_Toc36192489"/>
      <w:bookmarkStart w:id="18" w:name="_Toc45193591"/>
      <w:bookmarkStart w:id="19" w:name="_Toc47593223"/>
      <w:bookmarkStart w:id="20" w:name="_Toc51835310"/>
      <w:bookmarkStart w:id="21" w:name="_Toc59101136"/>
      <w:bookmarkStart w:id="22" w:name="_Toc27846729"/>
      <w:bookmarkStart w:id="23" w:name="_Toc36187860"/>
      <w:bookmarkStart w:id="24" w:name="_Toc45183764"/>
      <w:bookmarkStart w:id="25" w:name="_Toc47342606"/>
      <w:bookmarkStart w:id="26" w:name="_Toc51769307"/>
      <w:bookmarkStart w:id="27" w:name="_Toc59095659"/>
    </w:p>
    <w:p w14:paraId="524F9C1F" w14:textId="3AFF8528" w:rsidR="00836C9C" w:rsidRPr="007906C9" w:rsidRDefault="00836C9C" w:rsidP="005A5190">
      <w:pPr>
        <w:pStyle w:val="2"/>
        <w:pBdr>
          <w:top w:val="single" w:sz="4" w:space="1" w:color="auto"/>
          <w:left w:val="single" w:sz="4" w:space="4" w:color="auto"/>
          <w:bottom w:val="single" w:sz="4" w:space="1" w:color="auto"/>
          <w:right w:val="single" w:sz="4" w:space="4" w:color="auto"/>
        </w:pBdr>
        <w:jc w:val="center"/>
        <w:rPr>
          <w:b/>
          <w:bCs/>
          <w:color w:val="FF0000"/>
        </w:rPr>
      </w:pPr>
      <w:r w:rsidRPr="007906C9">
        <w:rPr>
          <w:b/>
          <w:bCs/>
          <w:color w:val="FF0000"/>
        </w:rPr>
        <w:t>FIRST CHANGE</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3BCBF188" w14:textId="77777777" w:rsidR="00B9499F" w:rsidRPr="00140E21" w:rsidRDefault="00B9499F" w:rsidP="00B9499F">
      <w:pPr>
        <w:pStyle w:val="4"/>
        <w:rPr>
          <w:ins w:id="28" w:author="ZTE" w:date="2023-03-31T17:55:00Z"/>
        </w:rPr>
      </w:pPr>
      <w:ins w:id="29" w:author="ZTE" w:date="2023-03-31T17:55:00Z">
        <w:r w:rsidRPr="00140E21">
          <w:t>4.3.5</w:t>
        </w:r>
        <w:proofErr w:type="gramStart"/>
        <w:r w:rsidRPr="00140E21">
          <w:t>.</w:t>
        </w:r>
        <w:r>
          <w:t>x</w:t>
        </w:r>
        <w:proofErr w:type="gramEnd"/>
        <w:r w:rsidRPr="00140E21">
          <w:tab/>
        </w:r>
        <w:r>
          <w:t>Change of Network Slice for PDU Session</w:t>
        </w:r>
      </w:ins>
    </w:p>
    <w:p w14:paraId="19FDD18A" w14:textId="2B8AD24C" w:rsidR="00B9499F" w:rsidRPr="00140E21" w:rsidRDefault="00B9499F" w:rsidP="00B9499F">
      <w:pPr>
        <w:rPr>
          <w:ins w:id="30" w:author="ZTE" w:date="2023-03-31T17:55:00Z"/>
        </w:rPr>
      </w:pPr>
      <w:ins w:id="31" w:author="ZTE" w:date="2023-03-31T17:55:00Z">
        <w:r>
          <w:t>Clause 4.3.5.x</w:t>
        </w:r>
        <w:r w:rsidRPr="00140E21">
          <w:t xml:space="preserve"> describes a procedure </w:t>
        </w:r>
        <w:r>
          <w:t xml:space="preserve">to </w:t>
        </w:r>
      </w:ins>
      <w:ins w:id="32" w:author="ZTE" w:date="2023-03-31T18:15:00Z">
        <w:r w:rsidR="00681562">
          <w:rPr>
            <w:rFonts w:hint="eastAsia"/>
            <w:lang w:eastAsia="zh-CN"/>
          </w:rPr>
          <w:t>chang</w:t>
        </w:r>
        <w:r w:rsidR="00681562">
          <w:t xml:space="preserve">e the </w:t>
        </w:r>
      </w:ins>
      <w:ins w:id="33" w:author="ZTE" w:date="2023-03-31T17:55:00Z">
        <w:r>
          <w:t xml:space="preserve">S-NSSAI for PDU Sessions to ensure service continuity as described in </w:t>
        </w:r>
        <w:r w:rsidRPr="00140E21">
          <w:t>clause 5.</w:t>
        </w:r>
        <w:r>
          <w:t>15.</w:t>
        </w:r>
      </w:ins>
      <w:ins w:id="34" w:author="ZTE" w:date="2023-03-31T18:15:00Z">
        <w:r w:rsidR="00681562">
          <w:t>19</w:t>
        </w:r>
      </w:ins>
      <w:ins w:id="35" w:author="ZTE" w:date="2023-03-31T17:55:00Z">
        <w:r w:rsidRPr="00140E21">
          <w:t xml:space="preserve"> </w:t>
        </w:r>
        <w:r>
          <w:t>of</w:t>
        </w:r>
        <w:r w:rsidRPr="00140E21">
          <w:t xml:space="preserve"> TS</w:t>
        </w:r>
        <w:r>
          <w:t> </w:t>
        </w:r>
        <w:r w:rsidRPr="00140E21">
          <w:t>23.501</w:t>
        </w:r>
        <w:r>
          <w:t> </w:t>
        </w:r>
        <w:r w:rsidRPr="00140E21">
          <w:t xml:space="preserve">[2]. </w:t>
        </w:r>
      </w:ins>
    </w:p>
    <w:p w14:paraId="395C5A86" w14:textId="77777777" w:rsidR="00B9499F" w:rsidRPr="00140E21" w:rsidRDefault="00B9499F" w:rsidP="00B9499F">
      <w:pPr>
        <w:pStyle w:val="TH"/>
        <w:rPr>
          <w:ins w:id="36" w:author="ZTE" w:date="2023-03-31T17:55:00Z"/>
        </w:rPr>
      </w:pPr>
      <w:ins w:id="37" w:author="ZTE" w:date="2023-03-31T17:55:00Z">
        <w:r>
          <w:object w:dxaOrig="11400" w:dyaOrig="6230" w14:anchorId="0512C2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63.05pt" o:ole="">
              <v:imagedata r:id="rId17" o:title=""/>
            </v:shape>
            <o:OLEObject Type="Embed" ProgID="Visio.Drawing.15" ShapeID="_x0000_i1025" DrawAspect="Content" ObjectID="_1741798964" r:id="rId18"/>
          </w:object>
        </w:r>
      </w:ins>
    </w:p>
    <w:p w14:paraId="270993C8" w14:textId="77777777" w:rsidR="00B9499F" w:rsidRPr="00140E21" w:rsidRDefault="00B9499F" w:rsidP="00B9499F">
      <w:pPr>
        <w:pStyle w:val="TF"/>
        <w:rPr>
          <w:ins w:id="38" w:author="ZTE" w:date="2023-03-31T17:55:00Z"/>
        </w:rPr>
      </w:pPr>
      <w:ins w:id="39" w:author="ZTE" w:date="2023-03-31T17:55:00Z">
        <w:r>
          <w:t>Figure 4.3.5.x</w:t>
        </w:r>
        <w:r w:rsidRPr="00140E21">
          <w:t xml:space="preserve">-1: </w:t>
        </w:r>
        <w:r>
          <w:t>Change of Network Slice for PDU Session</w:t>
        </w:r>
      </w:ins>
    </w:p>
    <w:p w14:paraId="357735FA" w14:textId="2993F109" w:rsidR="00B9499F" w:rsidRPr="00242B53" w:rsidRDefault="00B9499F" w:rsidP="00B9499F">
      <w:pPr>
        <w:rPr>
          <w:ins w:id="40" w:author="ZTE" w:date="2023-03-31T17:55:00Z"/>
        </w:rPr>
      </w:pPr>
      <w:ins w:id="41" w:author="ZTE" w:date="2023-03-31T17:55:00Z">
        <w:r w:rsidRPr="00140E21">
          <w:t>The UE has an established PDU Session with the PDU Session Anchor (i.e. UPF1 in Figure 4.3.5.</w:t>
        </w:r>
      </w:ins>
      <w:ins w:id="42" w:author="ZTE" w:date="2023-03-31T18:16:00Z">
        <w:r w:rsidR="00760304">
          <w:rPr>
            <w:rFonts w:hint="eastAsia"/>
            <w:lang w:eastAsia="zh-CN"/>
          </w:rPr>
          <w:t>x</w:t>
        </w:r>
      </w:ins>
      <w:ins w:id="43" w:author="ZTE" w:date="2023-03-31T17:55:00Z">
        <w:r w:rsidRPr="00140E21">
          <w:t>-1). The PDU Se</w:t>
        </w:r>
        <w:r w:rsidRPr="00242B53">
          <w:t>ssion's User Plane involves at least the (R</w:t>
        </w:r>
        <w:proofErr w:type="gramStart"/>
        <w:r w:rsidRPr="00242B53">
          <w:t>)AN</w:t>
        </w:r>
        <w:proofErr w:type="gramEnd"/>
        <w:r w:rsidRPr="00242B53">
          <w:t xml:space="preserve"> and the PDU Session Anchor.</w:t>
        </w:r>
      </w:ins>
    </w:p>
    <w:p w14:paraId="395E74E3" w14:textId="588AD39E" w:rsidR="00B9499F" w:rsidRPr="00242B53" w:rsidRDefault="00B9499F" w:rsidP="00B9499F">
      <w:pPr>
        <w:pStyle w:val="B1"/>
        <w:rPr>
          <w:ins w:id="44" w:author="ZTE" w:date="2023-03-31T17:55:00Z"/>
          <w:lang w:eastAsia="zh-CN"/>
          <w:rPrChange w:id="45" w:author="ZTE" w:date="2023-03-31T19:44:00Z">
            <w:rPr>
              <w:ins w:id="46" w:author="ZTE" w:date="2023-03-31T17:55:00Z"/>
              <w:lang w:eastAsia="zh-CN"/>
            </w:rPr>
          </w:rPrChange>
        </w:rPr>
      </w:pPr>
      <w:ins w:id="47" w:author="ZTE" w:date="2023-03-31T17:55:00Z">
        <w:r w:rsidRPr="00242B53">
          <w:rPr>
            <w:rFonts w:hint="eastAsia"/>
            <w:lang w:eastAsia="zh-CN"/>
          </w:rPr>
          <w:t>1a</w:t>
        </w:r>
        <w:r w:rsidRPr="00242B53">
          <w:rPr>
            <w:lang w:eastAsia="zh-CN"/>
          </w:rPr>
          <w:t>. When the AMF determines that the S-NSSAI is to be replaced by an alternative</w:t>
        </w:r>
        <w:r w:rsidRPr="00242B53">
          <w:t xml:space="preserve"> S-</w:t>
        </w:r>
        <w:proofErr w:type="gramStart"/>
        <w:r w:rsidRPr="00242B53">
          <w:t>NSSAI</w:t>
        </w:r>
        <w:r w:rsidRPr="00242B53">
          <w:rPr>
            <w:lang w:eastAsia="ko-KR"/>
          </w:rPr>
          <w:t>(</w:t>
        </w:r>
        <w:proofErr w:type="gramEnd"/>
        <w:r w:rsidRPr="00242B53">
          <w:rPr>
            <w:lang w:eastAsia="ko-KR"/>
          </w:rPr>
          <w:t>as described in clause 5.15.x of TS 23.501 [2])</w:t>
        </w:r>
        <w:r w:rsidRPr="00242B53">
          <w:rPr>
            <w:rPrChange w:id="48" w:author="ZTE" w:date="2023-03-31T19:44:00Z">
              <w:rPr/>
            </w:rPrChange>
          </w:rPr>
          <w:t xml:space="preserve">, the AMF performs UE Configuration Update procedure to include the </w:t>
        </w:r>
      </w:ins>
      <w:ins w:id="49" w:author="ZTE" w:date="2023-03-31T19:12:00Z">
        <w:r w:rsidR="00EE42F6" w:rsidRPr="00242B53">
          <w:rPr>
            <w:rPrChange w:id="50" w:author="ZTE" w:date="2023-03-31T19:44:00Z">
              <w:rPr/>
            </w:rPrChange>
          </w:rPr>
          <w:t>A</w:t>
        </w:r>
      </w:ins>
      <w:ins w:id="51" w:author="ZTE" w:date="2023-03-31T17:55:00Z">
        <w:r w:rsidRPr="00242B53">
          <w:rPr>
            <w:rPrChange w:id="52" w:author="ZTE" w:date="2023-03-31T19:44:00Z">
              <w:rPr/>
            </w:rPrChange>
          </w:rPr>
          <w:t>lternative S-NSSAI in the Allowed NSSAI and/or in the Configured NSSAI, if not included yet, and the mapping of the S-NSSAI and the corresponding Alternative S-NSSAI.</w:t>
        </w:r>
      </w:ins>
    </w:p>
    <w:p w14:paraId="77B703B9" w14:textId="08F977DB" w:rsidR="00B9499F" w:rsidRPr="00242B53" w:rsidRDefault="00B9499F" w:rsidP="00B9499F">
      <w:pPr>
        <w:pStyle w:val="B1"/>
        <w:rPr>
          <w:ins w:id="53" w:author="ZTE" w:date="2023-03-31T17:55:00Z"/>
          <w:lang w:eastAsia="ko-KR"/>
          <w:rPrChange w:id="54" w:author="ZTE" w:date="2023-03-31T19:44:00Z">
            <w:rPr>
              <w:ins w:id="55" w:author="ZTE" w:date="2023-03-31T17:55:00Z"/>
              <w:lang w:eastAsia="ko-KR"/>
            </w:rPr>
          </w:rPrChange>
        </w:rPr>
      </w:pPr>
      <w:ins w:id="56" w:author="ZTE" w:date="2023-03-31T17:55:00Z">
        <w:r w:rsidRPr="00242B53">
          <w:rPr>
            <w:rPrChange w:id="57" w:author="ZTE" w:date="2023-03-31T19:44:00Z">
              <w:rPr/>
            </w:rPrChange>
          </w:rPr>
          <w:t>1b.</w:t>
        </w:r>
        <w:r w:rsidRPr="00242B53">
          <w:rPr>
            <w:rPrChange w:id="58" w:author="ZTE" w:date="2023-03-31T19:44:00Z">
              <w:rPr/>
            </w:rPrChange>
          </w:rPr>
          <w:tab/>
          <w:t>The</w:t>
        </w:r>
        <w:r w:rsidRPr="00242B53">
          <w:rPr>
            <w:lang w:eastAsia="ko-KR"/>
            <w:rPrChange w:id="59" w:author="ZTE" w:date="2023-03-31T19:44:00Z">
              <w:rPr>
                <w:lang w:eastAsia="ko-KR"/>
              </w:rPr>
            </w:rPrChange>
          </w:rPr>
          <w:t xml:space="preserve"> AMF </w:t>
        </w:r>
        <w:r w:rsidRPr="00242B53">
          <w:rPr>
            <w:lang w:eastAsia="zh-CN"/>
            <w:rPrChange w:id="60" w:author="ZTE" w:date="2023-03-31T19:44:00Z">
              <w:rPr>
                <w:lang w:eastAsia="zh-CN"/>
              </w:rPr>
            </w:rPrChange>
          </w:rPr>
          <w:t xml:space="preserve">invokes </w:t>
        </w:r>
        <w:proofErr w:type="spellStart"/>
        <w:r w:rsidRPr="00242B53">
          <w:rPr>
            <w:lang w:eastAsia="zh-CN"/>
            <w:rPrChange w:id="61" w:author="ZTE" w:date="2023-03-31T19:44:00Z">
              <w:rPr>
                <w:lang w:eastAsia="zh-CN"/>
              </w:rPr>
            </w:rPrChange>
          </w:rPr>
          <w:t>Nsmf_PDUSession_UpdateSMContext</w:t>
        </w:r>
        <w:proofErr w:type="spellEnd"/>
        <w:r w:rsidRPr="00242B53">
          <w:rPr>
            <w:lang w:eastAsia="zh-CN"/>
            <w:rPrChange w:id="62" w:author="ZTE" w:date="2023-03-31T19:44:00Z">
              <w:rPr>
                <w:lang w:eastAsia="zh-CN"/>
              </w:rPr>
            </w:rPrChange>
          </w:rPr>
          <w:t xml:space="preserve"> Request </w:t>
        </w:r>
        <w:r w:rsidRPr="00242B53">
          <w:rPr>
            <w:lang w:eastAsia="ko-KR"/>
            <w:rPrChange w:id="63" w:author="ZTE" w:date="2023-03-31T19:44:00Z">
              <w:rPr>
                <w:lang w:eastAsia="ko-KR"/>
              </w:rPr>
            </w:rPrChange>
          </w:rPr>
          <w:t>(SM Context ID, S-NSSAI, Alternative S-NSSAI) to the SMF of the PDU sess</w:t>
        </w:r>
        <w:r w:rsidR="00EE42F6" w:rsidRPr="00242B53">
          <w:rPr>
            <w:lang w:eastAsia="ko-KR"/>
            <w:rPrChange w:id="64" w:author="ZTE" w:date="2023-03-31T19:44:00Z">
              <w:rPr>
                <w:lang w:eastAsia="ko-KR"/>
              </w:rPr>
            </w:rPrChange>
          </w:rPr>
          <w:t>ion associated with the S-NSSAI</w:t>
        </w:r>
      </w:ins>
      <w:ins w:id="65" w:author="ZTE" w:date="2023-03-31T19:13:00Z">
        <w:r w:rsidR="00EE42F6" w:rsidRPr="00242B53">
          <w:rPr>
            <w:lang w:eastAsia="ko-KR"/>
            <w:rPrChange w:id="66" w:author="ZTE" w:date="2023-03-31T19:44:00Z">
              <w:rPr>
                <w:lang w:eastAsia="ko-KR"/>
              </w:rPr>
            </w:rPrChange>
          </w:rPr>
          <w:t>.</w:t>
        </w:r>
      </w:ins>
    </w:p>
    <w:p w14:paraId="6577B4A5" w14:textId="77777777" w:rsidR="00EE42F6" w:rsidRPr="00242B53" w:rsidRDefault="00B9499F" w:rsidP="00B9499F">
      <w:pPr>
        <w:pStyle w:val="B1"/>
        <w:rPr>
          <w:ins w:id="67" w:author="ZTE" w:date="2023-03-31T19:13:00Z"/>
          <w:lang w:eastAsia="zh-CN"/>
          <w:rPrChange w:id="68" w:author="ZTE" w:date="2023-03-31T19:44:00Z">
            <w:rPr>
              <w:ins w:id="69" w:author="ZTE" w:date="2023-03-31T19:13:00Z"/>
              <w:lang w:eastAsia="zh-CN"/>
            </w:rPr>
          </w:rPrChange>
        </w:rPr>
      </w:pPr>
      <w:ins w:id="70" w:author="ZTE" w:date="2023-03-31T17:55:00Z">
        <w:r w:rsidRPr="00242B53">
          <w:rPr>
            <w:lang w:eastAsia="ko-KR"/>
            <w:rPrChange w:id="71" w:author="ZTE" w:date="2023-03-31T19:44:00Z">
              <w:rPr>
                <w:lang w:eastAsia="ko-KR"/>
              </w:rPr>
            </w:rPrChange>
          </w:rPr>
          <w:t>1c.</w:t>
        </w:r>
        <w:r w:rsidRPr="00242B53">
          <w:rPr>
            <w:lang w:eastAsia="ko-KR"/>
            <w:rPrChange w:id="72" w:author="ZTE" w:date="2023-03-31T19:44:00Z">
              <w:rPr>
                <w:lang w:eastAsia="ko-KR"/>
              </w:rPr>
            </w:rPrChange>
          </w:rPr>
          <w:tab/>
          <w:t xml:space="preserve">The SMF response with </w:t>
        </w:r>
        <w:proofErr w:type="spellStart"/>
        <w:r w:rsidRPr="00242B53">
          <w:rPr>
            <w:lang w:eastAsia="zh-CN"/>
            <w:rPrChange w:id="73" w:author="ZTE" w:date="2023-03-31T19:44:00Z">
              <w:rPr>
                <w:lang w:eastAsia="zh-CN"/>
              </w:rPr>
            </w:rPrChange>
          </w:rPr>
          <w:t>Nsmf_PDUSession_UpdateSMContext</w:t>
        </w:r>
        <w:proofErr w:type="spellEnd"/>
        <w:r w:rsidRPr="00242B53">
          <w:rPr>
            <w:lang w:eastAsia="zh-CN"/>
            <w:rPrChange w:id="74" w:author="ZTE" w:date="2023-03-31T19:44:00Z">
              <w:rPr>
                <w:lang w:eastAsia="zh-CN"/>
              </w:rPr>
            </w:rPrChange>
          </w:rPr>
          <w:t xml:space="preserve"> Response.</w:t>
        </w:r>
      </w:ins>
    </w:p>
    <w:p w14:paraId="4316D98D" w14:textId="5936188B" w:rsidR="00B9499F" w:rsidRPr="00242B53" w:rsidRDefault="00B9499F" w:rsidP="00B9499F">
      <w:pPr>
        <w:pStyle w:val="B1"/>
        <w:rPr>
          <w:ins w:id="75" w:author="ZTE" w:date="2023-03-31T17:55:00Z"/>
          <w:lang w:eastAsia="zh-CN"/>
        </w:rPr>
      </w:pPr>
      <w:ins w:id="76" w:author="ZTE" w:date="2023-03-31T17:55:00Z">
        <w:r w:rsidRPr="00242B53">
          <w:rPr>
            <w:rFonts w:hint="eastAsia"/>
            <w:lang w:eastAsia="zh-CN"/>
            <w:rPrChange w:id="77" w:author="ZTE" w:date="2023-03-31T19:44:00Z">
              <w:rPr>
                <w:rFonts w:hint="eastAsia"/>
                <w:lang w:eastAsia="zh-CN"/>
              </w:rPr>
            </w:rPrChange>
          </w:rPr>
          <w:t>2</w:t>
        </w:r>
        <w:r w:rsidRPr="00242B53">
          <w:rPr>
            <w:lang w:eastAsia="zh-CN"/>
            <w:rPrChange w:id="78" w:author="ZTE" w:date="2023-03-31T19:44:00Z">
              <w:rPr>
                <w:lang w:eastAsia="zh-CN"/>
              </w:rPr>
            </w:rPrChange>
          </w:rPr>
          <w:t xml:space="preserve">a. If the </w:t>
        </w:r>
        <w:r w:rsidRPr="00242B53">
          <w:rPr>
            <w:rPrChange w:id="79" w:author="ZTE" w:date="2023-03-31T19:44:00Z">
              <w:rPr/>
            </w:rPrChange>
          </w:rPr>
          <w:t xml:space="preserve">SMF </w:t>
        </w:r>
        <w:r w:rsidRPr="00242B53">
          <w:rPr>
            <w:lang w:eastAsia="zh-CN"/>
            <w:rPrChange w:id="80" w:author="ZTE" w:date="2023-03-31T19:44:00Z">
              <w:rPr>
                <w:lang w:eastAsia="zh-CN"/>
              </w:rPr>
            </w:rPrChange>
          </w:rPr>
          <w:t>determines</w:t>
        </w:r>
        <w:r w:rsidRPr="00242B53">
          <w:rPr>
            <w:rPrChange w:id="81" w:author="ZTE" w:date="2023-03-31T19:44:00Z">
              <w:rPr/>
            </w:rPrChange>
          </w:rPr>
          <w:t xml:space="preserve"> that the SMF can serve the Alternative S-NSSAI</w:t>
        </w:r>
        <w:r w:rsidRPr="00242B53">
          <w:rPr>
            <w:lang w:eastAsia="zh-CN"/>
            <w:rPrChange w:id="82" w:author="ZTE" w:date="2023-03-31T19:44:00Z">
              <w:rPr>
                <w:lang w:eastAsia="zh-CN"/>
              </w:rPr>
            </w:rPrChange>
          </w:rPr>
          <w:t>, the SMF triggers PDU Session Modification procedure as described in clause</w:t>
        </w:r>
        <w:r w:rsidRPr="00242B53">
          <w:rPr>
            <w:lang w:eastAsia="ko-KR"/>
            <w:rPrChange w:id="83" w:author="ZTE" w:date="2023-03-31T19:44:00Z">
              <w:rPr>
                <w:lang w:eastAsia="ko-KR"/>
              </w:rPr>
            </w:rPrChange>
          </w:rPr>
          <w:t> </w:t>
        </w:r>
        <w:r w:rsidRPr="00242B53">
          <w:rPr>
            <w:lang w:eastAsia="zh-CN"/>
            <w:rPrChange w:id="84" w:author="ZTE" w:date="2023-03-31T19:44:00Z">
              <w:rPr>
                <w:lang w:eastAsia="zh-CN"/>
              </w:rPr>
            </w:rPrChange>
          </w:rPr>
          <w:t xml:space="preserve">4.3.3.2 to </w:t>
        </w:r>
      </w:ins>
      <w:ins w:id="85" w:author="ZTE" w:date="2023-03-31T19:13:00Z">
        <w:r w:rsidR="00EE42F6" w:rsidRPr="00242B53">
          <w:rPr>
            <w:lang w:eastAsia="zh-CN"/>
            <w:rPrChange w:id="86" w:author="ZTE" w:date="2023-03-31T19:44:00Z">
              <w:rPr>
                <w:lang w:eastAsia="zh-CN"/>
              </w:rPr>
            </w:rPrChange>
          </w:rPr>
          <w:t>change</w:t>
        </w:r>
      </w:ins>
      <w:ins w:id="87" w:author="ZTE" w:date="2023-03-31T17:55:00Z">
        <w:r w:rsidRPr="00242B53">
          <w:rPr>
            <w:lang w:eastAsia="zh-CN"/>
            <w:rPrChange w:id="88" w:author="ZTE" w:date="2023-03-31T19:44:00Z">
              <w:rPr>
                <w:lang w:eastAsia="zh-CN"/>
              </w:rPr>
            </w:rPrChange>
          </w:rPr>
          <w:t xml:space="preserve"> the S-NSSAI </w:t>
        </w:r>
      </w:ins>
      <w:ins w:id="89" w:author="ZTE" w:date="2023-03-31T19:13:00Z">
        <w:r w:rsidR="00EE42F6" w:rsidRPr="00242B53">
          <w:rPr>
            <w:lang w:eastAsia="zh-CN"/>
            <w:rPrChange w:id="90" w:author="ZTE" w:date="2023-03-31T19:44:00Z">
              <w:rPr>
                <w:lang w:eastAsia="zh-CN"/>
              </w:rPr>
            </w:rPrChange>
          </w:rPr>
          <w:t>of the PDU Sess</w:t>
        </w:r>
      </w:ins>
      <w:ins w:id="91" w:author="ZTE" w:date="2023-03-31T19:14:00Z">
        <w:r w:rsidR="00EE42F6" w:rsidRPr="00242B53">
          <w:rPr>
            <w:lang w:eastAsia="zh-CN"/>
            <w:rPrChange w:id="92" w:author="ZTE" w:date="2023-03-31T19:44:00Z">
              <w:rPr>
                <w:lang w:eastAsia="zh-CN"/>
              </w:rPr>
            </w:rPrChange>
          </w:rPr>
          <w:t xml:space="preserve">ion </w:t>
        </w:r>
      </w:ins>
      <w:ins w:id="93" w:author="ZTE" w:date="2023-03-31T17:55:00Z">
        <w:r w:rsidRPr="00242B53">
          <w:rPr>
            <w:lang w:eastAsia="zh-CN"/>
          </w:rPr>
          <w:t xml:space="preserve">to the Alternative S-NSSAI </w:t>
        </w:r>
        <w:proofErr w:type="gramStart"/>
        <w:r w:rsidRPr="00242B53">
          <w:rPr>
            <w:lang w:eastAsia="zh-CN"/>
          </w:rPr>
          <w:t>in  UPF</w:t>
        </w:r>
        <w:proofErr w:type="gramEnd"/>
        <w:r w:rsidRPr="00242B53">
          <w:rPr>
            <w:lang w:eastAsia="zh-CN"/>
          </w:rPr>
          <w:t>, RAN and UE. The d</w:t>
        </w:r>
        <w:r w:rsidRPr="00242B53">
          <w:t>ifference are captured below:</w:t>
        </w:r>
      </w:ins>
    </w:p>
    <w:p w14:paraId="73840AD8" w14:textId="77777777" w:rsidR="00B9499F" w:rsidRPr="00242B53" w:rsidRDefault="00B9499F" w:rsidP="00B9499F">
      <w:pPr>
        <w:pStyle w:val="B1"/>
        <w:rPr>
          <w:ins w:id="94" w:author="ZTE" w:date="2023-03-31T17:55:00Z"/>
          <w:lang w:eastAsia="zh-CN"/>
          <w:rPrChange w:id="95" w:author="ZTE" w:date="2023-03-31T19:44:00Z">
            <w:rPr>
              <w:ins w:id="96" w:author="ZTE" w:date="2023-03-31T17:55:00Z"/>
              <w:lang w:eastAsia="zh-CN"/>
            </w:rPr>
          </w:rPrChange>
        </w:rPr>
      </w:pPr>
      <w:ins w:id="97" w:author="ZTE" w:date="2023-03-31T17:55:00Z">
        <w:r w:rsidRPr="00242B53">
          <w:rPr>
            <w:lang w:eastAsia="zh-CN"/>
            <w:rPrChange w:id="98" w:author="ZTE" w:date="2023-03-31T19:44:00Z">
              <w:rPr>
                <w:lang w:eastAsia="zh-CN"/>
              </w:rPr>
            </w:rPrChange>
          </w:rPr>
          <w:tab/>
          <w:t>Step 2a, the S-NSSAI in N4 rules is set to Alternative S-NSSAI received from the AMF.</w:t>
        </w:r>
      </w:ins>
    </w:p>
    <w:p w14:paraId="2BA0F848" w14:textId="77777777" w:rsidR="00B9499F" w:rsidRPr="00242B53" w:rsidRDefault="00B9499F" w:rsidP="00B9499F">
      <w:pPr>
        <w:pStyle w:val="B1"/>
        <w:rPr>
          <w:ins w:id="99" w:author="ZTE" w:date="2023-03-31T19:42:00Z"/>
          <w:lang w:eastAsia="zh-CN"/>
          <w:rPrChange w:id="100" w:author="ZTE" w:date="2023-03-31T19:44:00Z">
            <w:rPr>
              <w:ins w:id="101" w:author="ZTE" w:date="2023-03-31T19:42:00Z"/>
              <w:lang w:eastAsia="zh-CN"/>
            </w:rPr>
          </w:rPrChange>
        </w:rPr>
      </w:pPr>
      <w:ins w:id="102" w:author="ZTE" w:date="2023-03-31T17:55:00Z">
        <w:r w:rsidRPr="00242B53">
          <w:rPr>
            <w:lang w:eastAsia="zh-CN"/>
            <w:rPrChange w:id="103" w:author="ZTE" w:date="2023-03-31T19:44:00Z">
              <w:rPr>
                <w:lang w:eastAsia="zh-CN"/>
              </w:rPr>
            </w:rPrChange>
          </w:rPr>
          <w:tab/>
          <w:t>Step 3b, the S-NSSAI in the N2 SM information and N1 SM container is set to Alternative S-NSSAI as received from the AMF.</w:t>
        </w:r>
      </w:ins>
    </w:p>
    <w:p w14:paraId="145DFCF0" w14:textId="2A61D1E4" w:rsidR="00242B53" w:rsidRPr="00242B53" w:rsidRDefault="00242B53" w:rsidP="00242B53">
      <w:pPr>
        <w:pStyle w:val="NO"/>
        <w:rPr>
          <w:ins w:id="104" w:author="ZTE" w:date="2023-03-31T19:42:00Z"/>
          <w:lang w:eastAsia="zh-CN"/>
        </w:rPr>
      </w:pPr>
      <w:ins w:id="105" w:author="ZTE" w:date="2023-03-31T19:42:00Z">
        <w:r w:rsidRPr="00242B53">
          <w:rPr>
            <w:highlight w:val="green"/>
            <w:lang w:eastAsia="zh-CN"/>
          </w:rPr>
          <w:t>NOTE 1:</w:t>
        </w:r>
        <w:r w:rsidRPr="00242B53">
          <w:rPr>
            <w:highlight w:val="green"/>
            <w:lang w:eastAsia="zh-CN"/>
          </w:rPr>
          <w:tab/>
        </w:r>
        <w:r w:rsidRPr="00242B53">
          <w:rPr>
            <w:highlight w:val="green"/>
            <w:lang w:eastAsia="zh-CN"/>
          </w:rPr>
          <w:t xml:space="preserve">The S-NSSAI in PCF </w:t>
        </w:r>
      </w:ins>
      <w:ins w:id="106" w:author="ZTE" w:date="2023-03-31T19:43:00Z">
        <w:r w:rsidRPr="00242B53">
          <w:rPr>
            <w:highlight w:val="green"/>
            <w:lang w:eastAsia="zh-CN"/>
          </w:rPr>
          <w:t xml:space="preserve">of the PDU Session </w:t>
        </w:r>
      </w:ins>
      <w:ins w:id="107" w:author="ZTE" w:date="2023-03-31T19:42:00Z">
        <w:r w:rsidRPr="00242B53">
          <w:rPr>
            <w:highlight w:val="green"/>
            <w:lang w:eastAsia="zh-CN"/>
          </w:rPr>
          <w:t>is not changed.</w:t>
        </w:r>
      </w:ins>
    </w:p>
    <w:p w14:paraId="3075A2CB" w14:textId="77777777" w:rsidR="00242B53" w:rsidRPr="00242B53" w:rsidRDefault="00242B53" w:rsidP="00B9499F">
      <w:pPr>
        <w:pStyle w:val="B1"/>
        <w:rPr>
          <w:ins w:id="108" w:author="ZTE" w:date="2023-03-31T17:55:00Z"/>
          <w:rPrChange w:id="109" w:author="ZTE" w:date="2023-03-31T19:44:00Z">
            <w:rPr>
              <w:ins w:id="110" w:author="ZTE" w:date="2023-03-31T17:55:00Z"/>
            </w:rPr>
          </w:rPrChange>
        </w:rPr>
      </w:pPr>
    </w:p>
    <w:p w14:paraId="5961A6B7" w14:textId="77777777" w:rsidR="00B9499F" w:rsidRPr="00242B53" w:rsidRDefault="00B9499F" w:rsidP="00B9499F">
      <w:pPr>
        <w:pStyle w:val="B1"/>
        <w:rPr>
          <w:ins w:id="111" w:author="ZTE" w:date="2023-03-31T17:55:00Z"/>
          <w:lang w:eastAsia="ko-KR"/>
          <w:rPrChange w:id="112" w:author="ZTE" w:date="2023-03-31T19:44:00Z">
            <w:rPr>
              <w:ins w:id="113" w:author="ZTE" w:date="2023-03-31T17:55:00Z"/>
              <w:lang w:eastAsia="ko-KR"/>
            </w:rPr>
          </w:rPrChange>
        </w:rPr>
      </w:pPr>
      <w:ins w:id="114" w:author="ZTE" w:date="2023-03-31T17:55:00Z">
        <w:r w:rsidRPr="00242B53">
          <w:rPr>
            <w:rFonts w:hint="eastAsia"/>
            <w:lang w:eastAsia="zh-CN"/>
            <w:rPrChange w:id="115" w:author="ZTE" w:date="2023-03-31T19:44:00Z">
              <w:rPr>
                <w:rFonts w:hint="eastAsia"/>
                <w:lang w:eastAsia="zh-CN"/>
              </w:rPr>
            </w:rPrChange>
          </w:rPr>
          <w:lastRenderedPageBreak/>
          <w:t>2</w:t>
        </w:r>
        <w:r w:rsidRPr="00242B53">
          <w:rPr>
            <w:lang w:eastAsia="zh-CN"/>
            <w:rPrChange w:id="116" w:author="ZTE" w:date="2023-03-31T19:44:00Z">
              <w:rPr>
                <w:lang w:eastAsia="zh-CN"/>
              </w:rPr>
            </w:rPrChange>
          </w:rPr>
          <w:t>b.</w:t>
        </w:r>
        <w:r w:rsidRPr="00242B53">
          <w:rPr>
            <w:lang w:eastAsia="zh-CN"/>
            <w:rPrChange w:id="117" w:author="ZTE" w:date="2023-03-31T19:44:00Z">
              <w:rPr>
                <w:lang w:eastAsia="zh-CN"/>
              </w:rPr>
            </w:rPrChange>
          </w:rPr>
          <w:tab/>
          <w:t>If the current PDU Session is of type SSC mode 2 and the Alternative S-NSSAI is served by different SMF, the SMF triggers the change of SSC mode 2 PDU Session anchor as described in clause</w:t>
        </w:r>
        <w:r w:rsidRPr="00242B53">
          <w:rPr>
            <w:lang w:eastAsia="ko-KR"/>
            <w:rPrChange w:id="118" w:author="ZTE" w:date="2023-03-31T19:44:00Z">
              <w:rPr>
                <w:lang w:eastAsia="ko-KR"/>
              </w:rPr>
            </w:rPrChange>
          </w:rPr>
          <w:t> 4.3.5.1, with the following differences:.</w:t>
        </w:r>
      </w:ins>
    </w:p>
    <w:p w14:paraId="12459C0A" w14:textId="77777777" w:rsidR="00B9499F" w:rsidRPr="00242B53" w:rsidRDefault="00B9499F" w:rsidP="00B9499F">
      <w:pPr>
        <w:pStyle w:val="B1"/>
        <w:rPr>
          <w:ins w:id="119" w:author="ZTE" w:date="2023-03-31T17:55:00Z"/>
          <w:lang w:eastAsia="zh-CN"/>
          <w:rPrChange w:id="120" w:author="ZTE" w:date="2023-03-31T19:44:00Z">
            <w:rPr>
              <w:ins w:id="121" w:author="ZTE" w:date="2023-03-31T17:55:00Z"/>
              <w:lang w:eastAsia="zh-CN"/>
            </w:rPr>
          </w:rPrChange>
        </w:rPr>
      </w:pPr>
      <w:ins w:id="122" w:author="ZTE" w:date="2023-03-31T17:55:00Z">
        <w:r w:rsidRPr="00242B53">
          <w:rPr>
            <w:lang w:eastAsia="ko-KR"/>
            <w:rPrChange w:id="123" w:author="ZTE" w:date="2023-03-31T19:44:00Z">
              <w:rPr>
                <w:lang w:eastAsia="ko-KR"/>
              </w:rPr>
            </w:rPrChange>
          </w:rPr>
          <w:tab/>
          <w:t xml:space="preserve">Step 2, the PDU Session Release Command message in N1 SM Information contains </w:t>
        </w:r>
        <w:r w:rsidRPr="00242B53">
          <w:rPr>
            <w:lang w:eastAsia="ko-KR"/>
          </w:rPr>
          <w:t xml:space="preserve">the Alternative S-NSSAI </w:t>
        </w:r>
        <w:r w:rsidRPr="00242B53">
          <w:rPr>
            <w:lang w:eastAsia="zh-CN"/>
            <w:rPrChange w:id="124" w:author="ZTE" w:date="2023-03-31T19:44:00Z">
              <w:rPr>
                <w:lang w:eastAsia="zh-CN"/>
              </w:rPr>
            </w:rPrChange>
          </w:rPr>
          <w:t>as received from the AMF.</w:t>
        </w:r>
      </w:ins>
    </w:p>
    <w:p w14:paraId="137FF225" w14:textId="6072E6EC" w:rsidR="00B9499F" w:rsidRPr="00242B53" w:rsidRDefault="00B9499F" w:rsidP="00B9499F">
      <w:pPr>
        <w:pStyle w:val="B1"/>
        <w:rPr>
          <w:ins w:id="125" w:author="ZTE" w:date="2023-03-31T17:55:00Z"/>
          <w:lang w:eastAsia="zh-CN"/>
        </w:rPr>
      </w:pPr>
      <w:ins w:id="126" w:author="ZTE" w:date="2023-03-31T17:55:00Z">
        <w:r w:rsidRPr="00242B53">
          <w:rPr>
            <w:lang w:eastAsia="zh-CN"/>
            <w:rPrChange w:id="127" w:author="ZTE" w:date="2023-03-31T19:44:00Z">
              <w:rPr>
                <w:lang w:eastAsia="zh-CN"/>
              </w:rPr>
            </w:rPrChange>
          </w:rPr>
          <w:tab/>
          <w:t xml:space="preserve">Step 3, the UE triggers new PDU Session establishment procedure </w:t>
        </w:r>
        <w:r w:rsidRPr="00242B53">
          <w:rPr>
            <w:lang w:eastAsia="zh-CN"/>
          </w:rPr>
          <w:t>on the Alternative S-NSSAI and includes both, the Alternative S-NSSAI and Requested S-NSSAI in the PDU Session Establishment Request message to the AMF. The AMF sends both, the S-NSSAI and the corresponding Alternative S-NSSAI to the SMF. The SMF proceed with the new PDU Session on the Alternative S-NSSAI.</w:t>
        </w:r>
      </w:ins>
      <w:ins w:id="128" w:author="ZTE" w:date="2023-03-31T19:43:00Z">
        <w:r w:rsidR="00242B53" w:rsidRPr="00242B53">
          <w:rPr>
            <w:lang w:eastAsia="zh-CN"/>
          </w:rPr>
          <w:t xml:space="preserve"> </w:t>
        </w:r>
        <w:r w:rsidR="00242B53" w:rsidRPr="00242B53">
          <w:rPr>
            <w:highlight w:val="green"/>
            <w:lang w:eastAsia="zh-CN"/>
          </w:rPr>
          <w:t xml:space="preserve">The SMF provides the </w:t>
        </w:r>
        <w:r w:rsidR="00242B53" w:rsidRPr="00242B53">
          <w:rPr>
            <w:highlight w:val="green"/>
            <w:lang w:eastAsia="zh-CN"/>
          </w:rPr>
          <w:t xml:space="preserve">Requested </w:t>
        </w:r>
        <w:r w:rsidR="00242B53" w:rsidRPr="00242B53">
          <w:rPr>
            <w:highlight w:val="green"/>
            <w:lang w:eastAsia="zh-CN"/>
          </w:rPr>
          <w:t>S-NSSAI to PCF.</w:t>
        </w:r>
      </w:ins>
    </w:p>
    <w:p w14:paraId="2E7925FF" w14:textId="77777777" w:rsidR="00B9499F" w:rsidRPr="00242B53" w:rsidRDefault="00B9499F" w:rsidP="00B9499F">
      <w:pPr>
        <w:pStyle w:val="B1"/>
        <w:rPr>
          <w:ins w:id="129" w:author="ZTE" w:date="2023-03-31T17:55:00Z"/>
          <w:lang w:eastAsia="ko-KR"/>
          <w:rPrChange w:id="130" w:author="ZTE" w:date="2023-03-31T19:44:00Z">
            <w:rPr>
              <w:ins w:id="131" w:author="ZTE" w:date="2023-03-31T17:55:00Z"/>
              <w:lang w:eastAsia="ko-KR"/>
            </w:rPr>
          </w:rPrChange>
        </w:rPr>
      </w:pPr>
      <w:ins w:id="132" w:author="ZTE" w:date="2023-03-31T17:55:00Z">
        <w:r w:rsidRPr="00242B53">
          <w:rPr>
            <w:lang w:eastAsia="zh-CN"/>
            <w:rPrChange w:id="133" w:author="ZTE" w:date="2023-03-31T19:44:00Z">
              <w:rPr>
                <w:lang w:eastAsia="zh-CN"/>
              </w:rPr>
            </w:rPrChange>
          </w:rPr>
          <w:t xml:space="preserve">2c. </w:t>
        </w:r>
        <w:proofErr w:type="gramStart"/>
        <w:r w:rsidRPr="00242B53">
          <w:rPr>
            <w:lang w:eastAsia="zh-CN"/>
            <w:rPrChange w:id="134" w:author="ZTE" w:date="2023-03-31T19:44:00Z">
              <w:rPr>
                <w:lang w:eastAsia="zh-CN"/>
              </w:rPr>
            </w:rPrChange>
          </w:rPr>
          <w:t>If</w:t>
        </w:r>
        <w:proofErr w:type="gramEnd"/>
        <w:r w:rsidRPr="00242B53">
          <w:rPr>
            <w:lang w:eastAsia="zh-CN"/>
            <w:rPrChange w:id="135" w:author="ZTE" w:date="2023-03-31T19:44:00Z">
              <w:rPr>
                <w:lang w:eastAsia="zh-CN"/>
              </w:rPr>
            </w:rPrChange>
          </w:rPr>
          <w:t xml:space="preserve"> the current PDU Session is of type SSC mode 3 and the Alternative S-NSSAI is served by different SMF, the SMF triggers the change of SSC mode 3 PDU Session anchor as described in clause</w:t>
        </w:r>
        <w:r w:rsidRPr="00242B53">
          <w:rPr>
            <w:lang w:eastAsia="ko-KR"/>
            <w:rPrChange w:id="136" w:author="ZTE" w:date="2023-03-31T19:44:00Z">
              <w:rPr>
                <w:lang w:eastAsia="ko-KR"/>
              </w:rPr>
            </w:rPrChange>
          </w:rPr>
          <w:t> 4.3.5.2, with the following differences:</w:t>
        </w:r>
      </w:ins>
    </w:p>
    <w:p w14:paraId="78B37615" w14:textId="77777777" w:rsidR="00B9499F" w:rsidRPr="00242B53" w:rsidRDefault="00B9499F" w:rsidP="00B9499F">
      <w:pPr>
        <w:pStyle w:val="B1"/>
        <w:rPr>
          <w:ins w:id="137" w:author="ZTE" w:date="2023-03-31T17:55:00Z"/>
          <w:lang w:eastAsia="zh-CN"/>
          <w:rPrChange w:id="138" w:author="ZTE" w:date="2023-03-31T19:44:00Z">
            <w:rPr>
              <w:ins w:id="139" w:author="ZTE" w:date="2023-03-31T17:55:00Z"/>
              <w:lang w:eastAsia="zh-CN"/>
            </w:rPr>
          </w:rPrChange>
        </w:rPr>
      </w:pPr>
      <w:ins w:id="140" w:author="ZTE" w:date="2023-03-31T17:55:00Z">
        <w:r w:rsidRPr="00242B53">
          <w:rPr>
            <w:lang w:eastAsia="ko-KR"/>
            <w:rPrChange w:id="141" w:author="ZTE" w:date="2023-03-31T19:44:00Z">
              <w:rPr>
                <w:lang w:eastAsia="ko-KR"/>
              </w:rPr>
            </w:rPrChange>
          </w:rPr>
          <w:tab/>
          <w:t xml:space="preserve">Step 2-3a, the PDU Session Modification Command message </w:t>
        </w:r>
        <w:r w:rsidRPr="00242B53">
          <w:rPr>
            <w:lang w:eastAsia="ko-KR"/>
          </w:rPr>
          <w:t xml:space="preserve">to the UE in N1 SM Information contains </w:t>
        </w:r>
        <w:proofErr w:type="gramStart"/>
        <w:r w:rsidRPr="00242B53">
          <w:rPr>
            <w:lang w:eastAsia="ko-KR"/>
          </w:rPr>
          <w:t xml:space="preserve">the  </w:t>
        </w:r>
        <w:r w:rsidRPr="00242B53">
          <w:rPr>
            <w:lang w:eastAsia="ko-KR"/>
            <w:rPrChange w:id="142" w:author="ZTE" w:date="2023-03-31T19:44:00Z">
              <w:rPr>
                <w:lang w:eastAsia="ko-KR"/>
              </w:rPr>
            </w:rPrChange>
          </w:rPr>
          <w:t>Alternative</w:t>
        </w:r>
        <w:proofErr w:type="gramEnd"/>
        <w:r w:rsidRPr="00242B53">
          <w:rPr>
            <w:lang w:eastAsia="ko-KR"/>
            <w:rPrChange w:id="143" w:author="ZTE" w:date="2023-03-31T19:44:00Z">
              <w:rPr>
                <w:lang w:eastAsia="ko-KR"/>
              </w:rPr>
            </w:rPrChange>
          </w:rPr>
          <w:t xml:space="preserve"> S-NSSAI </w:t>
        </w:r>
        <w:r w:rsidRPr="00242B53">
          <w:rPr>
            <w:lang w:eastAsia="zh-CN"/>
            <w:rPrChange w:id="144" w:author="ZTE" w:date="2023-03-31T19:44:00Z">
              <w:rPr>
                <w:lang w:eastAsia="zh-CN"/>
              </w:rPr>
            </w:rPrChange>
          </w:rPr>
          <w:t>as received from the AMF.</w:t>
        </w:r>
      </w:ins>
    </w:p>
    <w:p w14:paraId="2393686F" w14:textId="5ED5A89C" w:rsidR="00B9499F" w:rsidRDefault="00B9499F" w:rsidP="00EE42F6">
      <w:pPr>
        <w:pStyle w:val="B1"/>
        <w:rPr>
          <w:ins w:id="145" w:author="ZTE" w:date="2023-03-31T17:55:00Z"/>
          <w:lang w:eastAsia="zh-CN"/>
        </w:rPr>
      </w:pPr>
      <w:ins w:id="146" w:author="ZTE" w:date="2023-03-31T17:55:00Z">
        <w:r w:rsidRPr="00242B53">
          <w:rPr>
            <w:lang w:eastAsia="zh-CN"/>
            <w:rPrChange w:id="147" w:author="ZTE" w:date="2023-03-31T19:44:00Z">
              <w:rPr>
                <w:lang w:eastAsia="zh-CN"/>
              </w:rPr>
            </w:rPrChange>
          </w:rPr>
          <w:tab/>
          <w:t xml:space="preserve">Step 4, the UE triggers new PDU Session establishment procedure </w:t>
        </w:r>
        <w:r w:rsidRPr="00242B53">
          <w:rPr>
            <w:lang w:eastAsia="zh-CN"/>
          </w:rPr>
          <w:t xml:space="preserve">on the Alternative S-NSSAI and the UE includes both, the Alternative S-NSSAI and the Requested S-NSSAI in the PDU Session Establishment Request message to the AMF. The AMF sends both, the S-NSSAI and the corresponding Alternative S-NSSAI to the SMF. The SMF proceed with the new PDU Session establishment on the Alternative S-NSSAI. </w:t>
        </w:r>
      </w:ins>
      <w:ins w:id="148" w:author="ZTE" w:date="2023-03-31T19:43:00Z">
        <w:r w:rsidR="00242B53" w:rsidRPr="00242B53">
          <w:rPr>
            <w:highlight w:val="green"/>
            <w:lang w:eastAsia="zh-CN"/>
          </w:rPr>
          <w:t>The SMF provides the Requested S-NSSAI to PCF.</w:t>
        </w:r>
      </w:ins>
    </w:p>
    <w:p w14:paraId="1CDC73EB" w14:textId="77777777" w:rsidR="00055131" w:rsidRPr="00B9499F" w:rsidRDefault="00055131" w:rsidP="00865A0C">
      <w:pPr>
        <w:rPr>
          <w:rFonts w:ascii="Arial" w:hAnsi="Arial" w:cs="Arial"/>
          <w:color w:val="FF0000"/>
          <w:sz w:val="28"/>
          <w:szCs w:val="28"/>
        </w:rPr>
      </w:pPr>
      <w:bookmarkStart w:id="149" w:name="_GoBack"/>
      <w:bookmarkEnd w:id="149"/>
    </w:p>
    <w:p w14:paraId="5F96CC29" w14:textId="77777777" w:rsidR="00B9499F" w:rsidRPr="00EA595D" w:rsidRDefault="00B9499F" w:rsidP="00B9499F">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Next Change</w:t>
      </w:r>
    </w:p>
    <w:p w14:paraId="4C83E398" w14:textId="77777777" w:rsidR="00B9499F" w:rsidRPr="00140E21" w:rsidRDefault="00B9499F" w:rsidP="00B9499F">
      <w:pPr>
        <w:pStyle w:val="5"/>
      </w:pPr>
      <w:bookmarkStart w:id="150" w:name="_Toc20204490"/>
      <w:bookmarkStart w:id="151" w:name="_Toc27895189"/>
      <w:bookmarkStart w:id="152" w:name="_Toc36192286"/>
      <w:bookmarkStart w:id="153" w:name="_Toc45193399"/>
      <w:bookmarkStart w:id="154" w:name="_Toc47593031"/>
      <w:bookmarkStart w:id="155" w:name="_Toc51835118"/>
      <w:bookmarkStart w:id="156" w:name="_Toc122443835"/>
      <w:r w:rsidRPr="00140E21">
        <w:rPr>
          <w:lang w:eastAsia="zh-CN"/>
        </w:rPr>
        <w:t>5.2.5.4.2</w:t>
      </w:r>
      <w:r w:rsidRPr="00140E21">
        <w:rPr>
          <w:lang w:eastAsia="zh-CN"/>
        </w:rPr>
        <w:tab/>
      </w:r>
      <w:proofErr w:type="spellStart"/>
      <w:r w:rsidRPr="00140E21">
        <w:rPr>
          <w:lang w:eastAsia="zh-CN"/>
        </w:rPr>
        <w:t>Npcf_SMPolicyControl_Create</w:t>
      </w:r>
      <w:proofErr w:type="spellEnd"/>
      <w:r w:rsidRPr="00140E21">
        <w:rPr>
          <w:lang w:eastAsia="zh-CN"/>
        </w:rPr>
        <w:t xml:space="preserve"> service operation</w:t>
      </w:r>
      <w:bookmarkEnd w:id="150"/>
      <w:bookmarkEnd w:id="151"/>
      <w:bookmarkEnd w:id="152"/>
      <w:bookmarkEnd w:id="153"/>
      <w:bookmarkEnd w:id="154"/>
      <w:bookmarkEnd w:id="155"/>
      <w:bookmarkEnd w:id="156"/>
    </w:p>
    <w:p w14:paraId="7ABF191A" w14:textId="77777777" w:rsidR="00B9499F" w:rsidRPr="00140E21" w:rsidRDefault="00B9499F" w:rsidP="00B9499F">
      <w:pPr>
        <w:rPr>
          <w:lang w:eastAsia="zh-CN"/>
        </w:rPr>
      </w:pPr>
      <w:r w:rsidRPr="00140E21">
        <w:rPr>
          <w:b/>
          <w:lang w:eastAsia="zh-CN"/>
        </w:rPr>
        <w:t>Service operation name:</w:t>
      </w:r>
      <w:r w:rsidRPr="00140E21">
        <w:rPr>
          <w:lang w:eastAsia="zh-CN"/>
        </w:rPr>
        <w:t xml:space="preserve"> </w:t>
      </w:r>
      <w:proofErr w:type="spellStart"/>
      <w:r w:rsidRPr="00140E21">
        <w:rPr>
          <w:lang w:eastAsia="zh-CN"/>
        </w:rPr>
        <w:t>Npcf_SMPolicyControl_Create</w:t>
      </w:r>
      <w:proofErr w:type="spellEnd"/>
      <w:r w:rsidRPr="00140E21">
        <w:rPr>
          <w:lang w:eastAsia="zh-CN"/>
        </w:rPr>
        <w:t>.</w:t>
      </w:r>
    </w:p>
    <w:p w14:paraId="10330750" w14:textId="77777777" w:rsidR="00B9499F" w:rsidRPr="00140E21" w:rsidRDefault="00B9499F" w:rsidP="00B9499F">
      <w:pPr>
        <w:rPr>
          <w:lang w:eastAsia="zh-CN"/>
        </w:rPr>
      </w:pPr>
      <w:r w:rsidRPr="00140E21">
        <w:rPr>
          <w:b/>
          <w:lang w:eastAsia="zh-CN"/>
        </w:rPr>
        <w:t>Description:</w:t>
      </w:r>
      <w:r w:rsidRPr="00140E21">
        <w:rPr>
          <w:lang w:eastAsia="zh-CN"/>
        </w:rPr>
        <w:t xml:space="preserve"> The NF Service Consumer can request the creation of a SM Policy Association and provide</w:t>
      </w:r>
      <w:r>
        <w:rPr>
          <w:lang w:eastAsia="zh-CN"/>
        </w:rPr>
        <w:t>s</w:t>
      </w:r>
      <w:r w:rsidRPr="00140E21">
        <w:rPr>
          <w:lang w:eastAsia="zh-CN"/>
        </w:rPr>
        <w:t xml:space="preserve"> relevant parameters about the PDU Session to the PCF.</w:t>
      </w:r>
    </w:p>
    <w:p w14:paraId="10AC4E20" w14:textId="77777777" w:rsidR="00B9499F" w:rsidRPr="00140E21" w:rsidRDefault="00B9499F" w:rsidP="00B9499F">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3D3DCEBB" w14:textId="68BB78F7" w:rsidR="00B9499F" w:rsidRPr="00140E21" w:rsidRDefault="00B9499F" w:rsidP="00B9499F">
      <w:pPr>
        <w:rPr>
          <w:lang w:eastAsia="zh-CN"/>
        </w:rPr>
      </w:pPr>
      <w:r w:rsidRPr="00140E21">
        <w:rPr>
          <w:b/>
          <w:lang w:eastAsia="zh-CN"/>
        </w:rPr>
        <w:t>Inputs, Optional:</w:t>
      </w:r>
      <w:r w:rsidRPr="00140E21">
        <w:rPr>
          <w:lang w:eastAsia="zh-CN"/>
        </w:rPr>
        <w:t xml:space="preserve"> Information provided by the SMF, such as</w:t>
      </w:r>
      <w:r>
        <w:rPr>
          <w:lang w:eastAsia="zh-CN"/>
        </w:rPr>
        <w:t xml:space="preserve"> PDU Session Type, Request Type,</w:t>
      </w:r>
      <w:r w:rsidRPr="00140E21">
        <w:rPr>
          <w:lang w:eastAsia="zh-CN"/>
        </w:rPr>
        <w:t xml:space="preserve"> Access Type, the IPv4 address and/or IPv6 prefix, PEI, GPSI, User Location Information, UE Time Zone, Serving Network</w:t>
      </w:r>
      <w:r>
        <w:rPr>
          <w:lang w:eastAsia="zh-CN"/>
        </w:rPr>
        <w:t xml:space="preserve"> identifier (PLMN ID, or PLMN ID and NID, see clause 5.34 of TS 23.501 [2])</w:t>
      </w:r>
      <w:r w:rsidRPr="00140E21">
        <w:rPr>
          <w:lang w:eastAsia="zh-CN"/>
        </w:rPr>
        <w:t>, Charging Characteristics information, Session</w:t>
      </w:r>
      <w:r>
        <w:rPr>
          <w:lang w:eastAsia="zh-CN"/>
        </w:rPr>
        <w:t>-</w:t>
      </w:r>
      <w:r w:rsidRPr="00140E21">
        <w:rPr>
          <w:lang w:eastAsia="zh-CN"/>
        </w:rPr>
        <w:t xml:space="preserve">AMBR, subscribed default </w:t>
      </w:r>
      <w:proofErr w:type="spellStart"/>
      <w:r w:rsidRPr="00140E21">
        <w:rPr>
          <w:lang w:eastAsia="zh-CN"/>
        </w:rPr>
        <w:t>QoS</w:t>
      </w:r>
      <w:proofErr w:type="spellEnd"/>
      <w:r w:rsidRPr="00140E21">
        <w:rPr>
          <w:lang w:eastAsia="zh-CN"/>
        </w:rPr>
        <w:t xml:space="preserve"> information</w:t>
      </w:r>
      <w:r>
        <w:rPr>
          <w:lang w:eastAsia="zh-CN"/>
        </w:rPr>
        <w:t xml:space="preserve"> (5QI, 5QI Priority Level, ARP), UE support of reflective </w:t>
      </w:r>
      <w:proofErr w:type="spellStart"/>
      <w:r>
        <w:rPr>
          <w:lang w:eastAsia="zh-CN"/>
        </w:rPr>
        <w:t>QoS</w:t>
      </w:r>
      <w:proofErr w:type="spellEnd"/>
      <w:r>
        <w:rPr>
          <w:lang w:eastAsia="zh-CN"/>
        </w:rPr>
        <w:t xml:space="preserve"> (see TS 23.501 [2], clause 5.7.5.1), Number of supported packet filters for signalled </w:t>
      </w:r>
      <w:proofErr w:type="spellStart"/>
      <w:r>
        <w:rPr>
          <w:lang w:eastAsia="zh-CN"/>
        </w:rPr>
        <w:t>QoS</w:t>
      </w:r>
      <w:proofErr w:type="spellEnd"/>
      <w:r>
        <w:rPr>
          <w:lang w:eastAsia="zh-CN"/>
        </w:rPr>
        <w:t xml:space="preserve"> rules for the PDU Session (see TS 23.501 [2], clause 5.7.1.4), 3GPP PS Data Off status</w:t>
      </w:r>
      <w:r w:rsidRPr="00140E21">
        <w:rPr>
          <w:lang w:eastAsia="zh-CN"/>
        </w:rPr>
        <w:t>, Trace Requirements and Internal Group Identifier (see</w:t>
      </w:r>
      <w:r w:rsidRPr="00EB0435">
        <w:rPr>
          <w:lang w:eastAsia="zh-CN"/>
        </w:rPr>
        <w:t xml:space="preserve"> </w:t>
      </w:r>
      <w:r>
        <w:rPr>
          <w:lang w:eastAsia="zh-CN"/>
        </w:rPr>
        <w:t>clause</w:t>
      </w:r>
      <w:r w:rsidRPr="00140E21">
        <w:rPr>
          <w:lang w:eastAsia="zh-CN"/>
        </w:rPr>
        <w:t xml:space="preserve"> 5.9.7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DN Authorization Profile Index,</w:t>
      </w:r>
      <w:r>
        <w:rPr>
          <w:lang w:eastAsia="zh-CN"/>
        </w:rPr>
        <w:t xml:space="preserve"> DN authorized Session AMBR,</w:t>
      </w:r>
      <w:r w:rsidRPr="00140E21">
        <w:rPr>
          <w:lang w:eastAsia="zh-CN"/>
        </w:rPr>
        <w:t xml:space="preserve"> Frame</w:t>
      </w:r>
      <w:r>
        <w:rPr>
          <w:lang w:eastAsia="zh-CN"/>
        </w:rPr>
        <w:t>d</w:t>
      </w:r>
      <w:r w:rsidRPr="00140E21">
        <w:rPr>
          <w:lang w:eastAsia="zh-CN"/>
        </w:rPr>
        <w:t xml:space="preserve"> Route</w:t>
      </w:r>
      <w:r>
        <w:rPr>
          <w:lang w:eastAsia="zh-CN"/>
        </w:rPr>
        <w:t xml:space="preserve"> information (as defined in Table 5.2.3.3.1-1), MA PDU Request indication, MA PDU Network-Upgrade Allowed indication, ATSSS capabilities of the MA PDU Session, </w:t>
      </w:r>
      <w:proofErr w:type="spellStart"/>
      <w:r>
        <w:rPr>
          <w:lang w:eastAsia="zh-CN"/>
        </w:rPr>
        <w:t>QoS</w:t>
      </w:r>
      <w:proofErr w:type="spellEnd"/>
      <w:r>
        <w:rPr>
          <w:lang w:eastAsia="zh-CN"/>
        </w:rPr>
        <w:t xml:space="preserve"> constraints from the VPLMN (see clause 4.3.2.2.2), Satellite Backhaul Category information, list of NWDAF instance Ids (used by AMF, SMF, UPF) and corresponding Analytics ID(s), PVS IP address(</w:t>
      </w:r>
      <w:proofErr w:type="spellStart"/>
      <w:r>
        <w:rPr>
          <w:lang w:eastAsia="zh-CN"/>
        </w:rPr>
        <w:t>es</w:t>
      </w:r>
      <w:proofErr w:type="spellEnd"/>
      <w:r>
        <w:rPr>
          <w:lang w:eastAsia="zh-CN"/>
        </w:rPr>
        <w:t xml:space="preserve">) and/or PVS FQDN(s) and </w:t>
      </w:r>
      <w:proofErr w:type="spellStart"/>
      <w:r>
        <w:rPr>
          <w:lang w:eastAsia="zh-CN"/>
        </w:rPr>
        <w:t>Onboarding</w:t>
      </w:r>
      <w:proofErr w:type="spellEnd"/>
      <w:r>
        <w:rPr>
          <w:lang w:eastAsia="zh-CN"/>
        </w:rPr>
        <w:t xml:space="preserve"> Indication in the case of ON-SNPN (see clause 5.30.2.10.4.2 of TS 23.501 [2]), URSP rule enforcement that including Connection Capability</w:t>
      </w:r>
      <w:ins w:id="157" w:author="ZTE" w:date="2023-03-31T18:07:00Z">
        <w:r w:rsidR="003A6105">
          <w:rPr>
            <w:lang w:eastAsia="zh-CN"/>
          </w:rPr>
          <w:t xml:space="preserve"> </w:t>
        </w:r>
        <w:r w:rsidR="003A6105">
          <w:rPr>
            <w:lang w:eastAsia="zh-CN"/>
          </w:rPr>
          <w:t xml:space="preserve">, </w:t>
        </w:r>
        <w:r w:rsidR="003A6105">
          <w:t>Alternative S-NSSAI</w:t>
        </w:r>
      </w:ins>
      <w:r>
        <w:rPr>
          <w:lang w:eastAsia="zh-CN"/>
        </w:rPr>
        <w:t>.</w:t>
      </w:r>
    </w:p>
    <w:p w14:paraId="0730C31D" w14:textId="77777777" w:rsidR="00B9499F" w:rsidRPr="00140E21" w:rsidRDefault="00B9499F" w:rsidP="00B9499F">
      <w:pPr>
        <w:pStyle w:val="NO"/>
      </w:pPr>
      <w:r w:rsidRPr="00140E21">
        <w:t>NOTE:</w:t>
      </w:r>
      <w:r w:rsidRPr="00140E21">
        <w:tab/>
        <w:t xml:space="preserve">If SMF receives the DN authorized Session AMBR from the DN-AAA at PDU </w:t>
      </w:r>
      <w:r>
        <w:t>S</w:t>
      </w:r>
      <w:r w:rsidRPr="00140E21">
        <w:t>ession establishment, it includes the DN authorized Session AMBR within the Session-AMBR, instead of the subscribed Session</w:t>
      </w:r>
      <w:r>
        <w:t>-</w:t>
      </w:r>
      <w:r w:rsidRPr="00140E21">
        <w:t>AMBR received from the UDM, in the request.</w:t>
      </w:r>
    </w:p>
    <w:p w14:paraId="74B9E794" w14:textId="77777777" w:rsidR="00B9499F" w:rsidRPr="00140E21" w:rsidRDefault="00B9499F" w:rsidP="00B9499F">
      <w:r w:rsidRPr="00140E21">
        <w:t xml:space="preserve">W-5GAN specific PDU </w:t>
      </w:r>
      <w:r>
        <w:t>S</w:t>
      </w:r>
      <w:r w:rsidRPr="00140E21">
        <w:t>ession information provided by the SMF is specified in TS</w:t>
      </w:r>
      <w:r>
        <w:t> </w:t>
      </w:r>
      <w:r w:rsidRPr="00140E21">
        <w:t>23.316</w:t>
      </w:r>
      <w:r>
        <w:t> </w:t>
      </w:r>
      <w:r w:rsidRPr="00140E21">
        <w:t>[53].</w:t>
      </w:r>
    </w:p>
    <w:p w14:paraId="1AF613E0" w14:textId="77777777" w:rsidR="00B9499F" w:rsidRPr="00140E21" w:rsidRDefault="00B9499F" w:rsidP="00B9499F">
      <w:pPr>
        <w:rPr>
          <w:lang w:eastAsia="zh-CN"/>
        </w:rPr>
      </w:pPr>
      <w:r w:rsidRPr="00140E21">
        <w:rPr>
          <w:b/>
          <w:lang w:eastAsia="zh-CN"/>
        </w:rPr>
        <w:t>Outputs, Required:</w:t>
      </w:r>
      <w:r w:rsidRPr="00140E21">
        <w:rPr>
          <w:lang w:eastAsia="zh-CN"/>
        </w:rPr>
        <w:t xml:space="preserve"> SM Policy Association ID defined in TS</w:t>
      </w:r>
      <w:r>
        <w:rPr>
          <w:lang w:eastAsia="zh-CN"/>
        </w:rPr>
        <w:t> </w:t>
      </w:r>
      <w:r w:rsidRPr="00140E21">
        <w:rPr>
          <w:lang w:eastAsia="zh-CN"/>
        </w:rPr>
        <w:t>29.512</w:t>
      </w:r>
      <w:r>
        <w:rPr>
          <w:lang w:eastAsia="zh-CN"/>
        </w:rPr>
        <w:t> </w:t>
      </w:r>
      <w:r w:rsidRPr="00140E21">
        <w:rPr>
          <w:lang w:eastAsia="zh-CN"/>
        </w:rPr>
        <w:t>[57]. Success or Failure.</w:t>
      </w:r>
    </w:p>
    <w:p w14:paraId="6D653CA2" w14:textId="77777777" w:rsidR="00B9499F" w:rsidRPr="00140E21" w:rsidRDefault="00B9499F" w:rsidP="00B9499F">
      <w:pPr>
        <w:rPr>
          <w:lang w:eastAsia="zh-CN"/>
        </w:rPr>
      </w:pPr>
      <w:r w:rsidRPr="00140E21">
        <w:rPr>
          <w:b/>
          <w:lang w:eastAsia="zh-CN"/>
        </w:rPr>
        <w:t>Outputs, Optional:</w:t>
      </w:r>
      <w:r w:rsidRPr="00140E21">
        <w:rPr>
          <w:lang w:eastAsia="zh-CN"/>
        </w:rPr>
        <w:t xml:space="preserve"> Policy information for the PDU Session as defined in</w:t>
      </w:r>
      <w:r>
        <w:rPr>
          <w:lang w:eastAsia="zh-CN"/>
        </w:rPr>
        <w:t xml:space="preserve"> TS 23.503 [20] and Policy Control Request Trigger(s) of SM Policy Association as defined in clause 6.1.3.5 of TS 23.503 [20]</w:t>
      </w:r>
      <w:r w:rsidRPr="00140E21">
        <w:rPr>
          <w:lang w:eastAsia="zh-CN"/>
        </w:rPr>
        <w:t>.</w:t>
      </w:r>
    </w:p>
    <w:p w14:paraId="5FD3FEE6" w14:textId="77777777" w:rsidR="00B9499F" w:rsidRDefault="00B9499F" w:rsidP="00B9499F">
      <w:pPr>
        <w:rPr>
          <w:lang w:eastAsia="zh-CN"/>
        </w:rPr>
      </w:pPr>
      <w:r>
        <w:rPr>
          <w:lang w:eastAsia="zh-CN"/>
        </w:rPr>
        <w:lastRenderedPageBreak/>
        <w:t>See clause 5.8.2.2 of TS 23.501 [2] for allocation of IPv4 address and IPv6 prefix. The IPv6 prefix length is /64, or is shorter than /64 when Prefix Delegation applies.</w:t>
      </w:r>
    </w:p>
    <w:p w14:paraId="62E694B2" w14:textId="77777777" w:rsidR="00B9499F" w:rsidRPr="00140E21" w:rsidRDefault="00B9499F" w:rsidP="00B9499F">
      <w:pPr>
        <w:rPr>
          <w:lang w:eastAsia="zh-CN"/>
        </w:rPr>
      </w:pPr>
      <w:r w:rsidRPr="00140E21">
        <w:rPr>
          <w:lang w:eastAsia="zh-CN"/>
        </w:rPr>
        <w:t>See clause 4.16.4 for the detail usage of this service operation.</w:t>
      </w:r>
    </w:p>
    <w:p w14:paraId="42E35405" w14:textId="77777777" w:rsidR="00B9499F" w:rsidRPr="00140E21" w:rsidRDefault="00B9499F" w:rsidP="00B9499F">
      <w:pPr>
        <w:rPr>
          <w:lang w:eastAsia="zh-CN"/>
        </w:rPr>
      </w:pPr>
      <w:r>
        <w:rPr>
          <w:lang w:eastAsia="zh-CN"/>
        </w:rPr>
        <w:t>See clauses 4.22.2.1 and 4.22.3 for detailed usage of this service operation for ATSSS.</w:t>
      </w:r>
    </w:p>
    <w:p w14:paraId="6D657BCB" w14:textId="77777777" w:rsidR="00B9499F" w:rsidRDefault="00B9499F" w:rsidP="00865A0C">
      <w:pPr>
        <w:rPr>
          <w:rFonts w:ascii="Arial" w:hAnsi="Arial" w:cs="Arial"/>
          <w:color w:val="FF0000"/>
          <w:sz w:val="28"/>
          <w:szCs w:val="28"/>
        </w:rPr>
      </w:pPr>
    </w:p>
    <w:p w14:paraId="1A7E1794" w14:textId="77777777" w:rsidR="00B9499F" w:rsidRPr="00EA595D" w:rsidRDefault="00B9499F" w:rsidP="00B9499F">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Next Change</w:t>
      </w:r>
    </w:p>
    <w:p w14:paraId="7D12E37A" w14:textId="77777777" w:rsidR="003A6105" w:rsidRPr="00140E21" w:rsidRDefault="003A6105" w:rsidP="003A6105">
      <w:pPr>
        <w:pStyle w:val="5"/>
        <w:rPr>
          <w:lang w:eastAsia="zh-CN"/>
        </w:rPr>
      </w:pPr>
      <w:bookmarkStart w:id="158" w:name="_Toc20204633"/>
      <w:bookmarkStart w:id="159" w:name="_Toc27895339"/>
      <w:bookmarkStart w:id="160" w:name="_Toc36192442"/>
      <w:bookmarkStart w:id="161" w:name="_Toc45193545"/>
      <w:bookmarkStart w:id="162" w:name="_Toc47593177"/>
      <w:bookmarkStart w:id="163" w:name="_Toc51835264"/>
      <w:bookmarkStart w:id="164" w:name="_Toc122444052"/>
      <w:r w:rsidRPr="00140E21">
        <w:rPr>
          <w:lang w:eastAsia="zh-CN"/>
        </w:rPr>
        <w:t>5.2.8.2.2</w:t>
      </w:r>
      <w:r w:rsidRPr="00140E21">
        <w:rPr>
          <w:lang w:eastAsia="zh-CN"/>
        </w:rPr>
        <w:tab/>
      </w:r>
      <w:proofErr w:type="spellStart"/>
      <w:r w:rsidRPr="00140E21">
        <w:rPr>
          <w:lang w:eastAsia="zh-CN"/>
        </w:rPr>
        <w:t>Nsmf_PDUSession_Create</w:t>
      </w:r>
      <w:proofErr w:type="spellEnd"/>
      <w:r w:rsidRPr="00140E21">
        <w:rPr>
          <w:lang w:eastAsia="zh-CN"/>
        </w:rPr>
        <w:t xml:space="preserve"> service operation</w:t>
      </w:r>
      <w:bookmarkEnd w:id="158"/>
      <w:bookmarkEnd w:id="159"/>
      <w:bookmarkEnd w:id="160"/>
      <w:bookmarkEnd w:id="161"/>
      <w:bookmarkEnd w:id="162"/>
      <w:bookmarkEnd w:id="163"/>
      <w:bookmarkEnd w:id="164"/>
    </w:p>
    <w:p w14:paraId="58ADC537" w14:textId="77777777" w:rsidR="003A6105" w:rsidRPr="00140E21" w:rsidRDefault="003A6105" w:rsidP="003A6105">
      <w:r w:rsidRPr="00140E21">
        <w:rPr>
          <w:b/>
        </w:rPr>
        <w:t>Service operation name:</w:t>
      </w:r>
      <w:r w:rsidRPr="00140E21">
        <w:t xml:space="preserve"> </w:t>
      </w:r>
      <w:proofErr w:type="spellStart"/>
      <w:r w:rsidRPr="00140E21">
        <w:t>Nsmf_PDUSession_Create</w:t>
      </w:r>
      <w:proofErr w:type="spellEnd"/>
      <w:r w:rsidRPr="00140E21">
        <w:t>.</w:t>
      </w:r>
    </w:p>
    <w:p w14:paraId="1D73BF9A" w14:textId="77777777" w:rsidR="003A6105" w:rsidRPr="00140E21" w:rsidRDefault="003A6105" w:rsidP="003A6105">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w:t>
      </w:r>
      <w:r>
        <w:t>SMF+PGW-C</w:t>
      </w:r>
      <w:r w:rsidRPr="00140E21">
        <w:rPr>
          <w:lang w:eastAsia="zh-CN"/>
        </w:rPr>
        <w:t>.</w:t>
      </w:r>
    </w:p>
    <w:p w14:paraId="7C8A2AA4" w14:textId="77777777" w:rsidR="003A6105" w:rsidRPr="00140E21" w:rsidRDefault="003A6105" w:rsidP="003A6105">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TS 23.501 [2])</w:t>
      </w:r>
      <w:r w:rsidRPr="00140E21">
        <w:t>.</w:t>
      </w:r>
    </w:p>
    <w:p w14:paraId="5B92E284" w14:textId="51F3FC13" w:rsidR="003A6105" w:rsidRPr="00140E21" w:rsidRDefault="003A6105" w:rsidP="003A6105">
      <w:r w:rsidRPr="00140E21">
        <w:rPr>
          <w:b/>
        </w:rPr>
        <w:t>Input, Optional:</w:t>
      </w:r>
      <w:r w:rsidRPr="00140E21">
        <w:t xml:space="preserve"> S-NSSAI, </w:t>
      </w:r>
      <w:ins w:id="165" w:author="ZTE" w:date="2023-03-31T18:11:00Z">
        <w:r>
          <w:t>Alternative S-NSSAI,</w:t>
        </w:r>
        <w:r>
          <w:t xml:space="preserve"> </w:t>
        </w:r>
      </w:ins>
      <w:r w:rsidRPr="00140E21">
        <w:t xml:space="preserve">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w:t>
      </w:r>
      <w:r>
        <w:t xml:space="preserve"> optionally with Home Network Public Key identifier</w:t>
      </w:r>
      <w:r w:rsidRPr="00140E21">
        <w:t xml:space="preserve"> or UDM Group ID for the UE, Always-on PDU Session Requested, Control Plane </w:t>
      </w:r>
      <w:proofErr w:type="spellStart"/>
      <w:r w:rsidRPr="00140E21">
        <w:t>CIoT</w:t>
      </w:r>
      <w:proofErr w:type="spellEnd"/>
      <w:r w:rsidRPr="00140E21">
        <w:t xml:space="preserve"> 5GS Optimisation Indication, information provided by V-SMF related to charging in home routed scenario (see TS</w:t>
      </w:r>
      <w:r>
        <w:t> </w:t>
      </w:r>
      <w:r w:rsidRPr="00140E21">
        <w:t>32.255</w:t>
      </w:r>
      <w:r>
        <w:t> </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 </w:t>
      </w:r>
      <w:proofErr w:type="spellStart"/>
      <w:r>
        <w:t>QoS</w:t>
      </w:r>
      <w:proofErr w:type="spellEnd"/>
      <w:r>
        <w:t xml:space="preserve"> constraints from the VPLMN (see clause 4.3.2.2.2), Satellite backhaul category, Notification of the SM Policy Association Establishment and Termination, PCF binding information, Disaster Roaming service indication, HR-SBO request indication, VPLMN EASDF address, [ECS Address Configuration Information associated with PLMN ID of visited network].</w:t>
      </w:r>
    </w:p>
    <w:p w14:paraId="2D08D56B" w14:textId="77777777" w:rsidR="003A6105" w:rsidRPr="00140E21" w:rsidRDefault="003A6105" w:rsidP="003A6105">
      <w:r w:rsidRPr="00140E21">
        <w:rPr>
          <w:b/>
        </w:rPr>
        <w:t xml:space="preserve">Output, Required: </w:t>
      </w:r>
      <w:r w:rsidRPr="00140E21">
        <w:t>Result</w:t>
      </w:r>
      <w:r w:rsidRPr="00140E21">
        <w:rPr>
          <w:lang w:eastAsia="zh-CN"/>
        </w:rPr>
        <w:t xml:space="preserve"> Indication</w:t>
      </w:r>
      <w:r>
        <w:rPr>
          <w:lang w:eastAsia="zh-CN"/>
        </w:rPr>
        <w:t xml:space="preserve"> and </w:t>
      </w:r>
      <w:r w:rsidRPr="00140E21">
        <w:rPr>
          <w:lang w:eastAsia="zh-CN"/>
        </w:rPr>
        <w:t xml:space="preserve">if success a SM Context ID and in addition: QFI(s), </w:t>
      </w:r>
      <w:proofErr w:type="spellStart"/>
      <w:r w:rsidRPr="00140E21">
        <w:t>QoS</w:t>
      </w:r>
      <w:proofErr w:type="spellEnd"/>
      <w:r w:rsidRPr="00140E21">
        <w:t xml:space="preserve"> Profile(s), Session-AMBR, </w:t>
      </w:r>
      <w:proofErr w:type="spellStart"/>
      <w:r w:rsidRPr="00140E21">
        <w:t>QoS</w:t>
      </w:r>
      <w:proofErr w:type="spellEnd"/>
      <w:r w:rsidRPr="00140E21">
        <w:t xml:space="preserve"> Rule(s), </w:t>
      </w:r>
      <w:proofErr w:type="spellStart"/>
      <w:r w:rsidRPr="00140E21">
        <w:t>QoS</w:t>
      </w:r>
      <w:proofErr w:type="spellEnd"/>
      <w:r w:rsidRPr="00140E21">
        <w:t xml:space="preserve"> Flow level </w:t>
      </w:r>
      <w:proofErr w:type="spellStart"/>
      <w:r w:rsidRPr="00140E21">
        <w:t>QoS</w:t>
      </w:r>
      <w:proofErr w:type="spellEnd"/>
      <w:r w:rsidRPr="00140E21">
        <w:t xml:space="preserve"> parameters if any for the </w:t>
      </w:r>
      <w:proofErr w:type="spellStart"/>
      <w:r w:rsidRPr="00140E21">
        <w:t>QoS</w:t>
      </w:r>
      <w:proofErr w:type="spellEnd"/>
      <w:r w:rsidRPr="00140E21">
        <w:t xml:space="preserve"> Flow(s) associated with the </w:t>
      </w:r>
      <w:proofErr w:type="spellStart"/>
      <w:r w:rsidRPr="00140E21">
        <w:t>QoS</w:t>
      </w:r>
      <w:proofErr w:type="spellEnd"/>
      <w:r w:rsidRPr="00140E21">
        <w:t xml:space="preserve"> rule(s), H-CN Tunnel Info</w:t>
      </w:r>
      <w:r>
        <w:t xml:space="preserve"> or PSA UPF Tunnel Info</w:t>
      </w:r>
      <w:r w:rsidRPr="00140E21">
        <w:t>, Enable pause of charging indication, Selected PDU Session Type and SSC mode.</w:t>
      </w:r>
    </w:p>
    <w:p w14:paraId="46F04030" w14:textId="77777777" w:rsidR="003A6105" w:rsidRPr="00140E21" w:rsidRDefault="003A6105" w:rsidP="003A6105">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w:t>
      </w:r>
      <w:proofErr w:type="spellStart"/>
      <w:r w:rsidRPr="00140E21">
        <w:rPr>
          <w:lang w:eastAsia="zh-CN"/>
        </w:rPr>
        <w:t>QoS</w:t>
      </w:r>
      <w:proofErr w:type="spellEnd"/>
      <w:r w:rsidRPr="00140E21">
        <w:rPr>
          <w:lang w:eastAsia="zh-CN"/>
        </w:rPr>
        <w:t xml:space="preserve"> Timer, </w:t>
      </w:r>
      <w:r w:rsidRPr="00140E21">
        <w:t>Always-on PDU Session Granted, information provided by H-SMF related to charging in home routed scenario (see TS</w:t>
      </w:r>
      <w:r>
        <w:t> </w:t>
      </w:r>
      <w:r w:rsidRPr="00140E21">
        <w:t>32.255</w:t>
      </w:r>
      <w:r>
        <w:t> </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 HR-SBO authorization result, VPLMN Specific Offloading Information for HR-SBO, HPLMN DNS Server address.</w:t>
      </w:r>
    </w:p>
    <w:p w14:paraId="09DB54DF" w14:textId="77777777" w:rsidR="003A6105" w:rsidRPr="00140E21" w:rsidRDefault="003A6105" w:rsidP="003A6105">
      <w:r w:rsidRPr="00140E21">
        <w:t>The V-SMF SM Context ID in the Input provides addressing information allocated by the V-SMF (to be used for service operations towards the V-SMF for this PDU Session).</w:t>
      </w:r>
    </w:p>
    <w:p w14:paraId="3E53A3E9" w14:textId="77777777" w:rsidR="003A6105" w:rsidRDefault="003A6105" w:rsidP="003A6105">
      <w:r>
        <w:t>The I-SMF SM Context ID in the Input provides addressing information allocated by the I-SMF (to be used for service operations towards the I-SMF for this PDU Session).</w:t>
      </w:r>
    </w:p>
    <w:p w14:paraId="29C404A0" w14:textId="77777777" w:rsidR="003A6105" w:rsidRPr="00140E21" w:rsidRDefault="003A6105" w:rsidP="003A6105">
      <w:r w:rsidRPr="00140E21">
        <w:t>See clause 4.3.2.2.2</w:t>
      </w:r>
      <w:r>
        <w:t xml:space="preserve"> clause</w:t>
      </w:r>
      <w:r w:rsidRPr="00140E21">
        <w:t> 4.11.1.2.2</w:t>
      </w:r>
      <w:r>
        <w:t xml:space="preserve"> clause</w:t>
      </w:r>
      <w:r w:rsidRPr="00140E21">
        <w:t> 4.11.1.3.3 and clause 4.24 for details on the usage of this service operation.</w:t>
      </w:r>
    </w:p>
    <w:p w14:paraId="5FF245F0" w14:textId="77777777" w:rsidR="003A6105" w:rsidRPr="00140E21" w:rsidRDefault="003A6105" w:rsidP="003A6105">
      <w:bookmarkStart w:id="166" w:name="_Toc20204634"/>
      <w:r>
        <w:t>See clauses 4.22.2.2 and 4.22.3 for detailed usage of this service operation for ATSSS.</w:t>
      </w:r>
    </w:p>
    <w:p w14:paraId="6C7203E4" w14:textId="77777777" w:rsidR="003A6105" w:rsidRPr="00140E21" w:rsidRDefault="003A6105" w:rsidP="003A6105">
      <w:bookmarkStart w:id="167" w:name="_Toc27895340"/>
      <w:bookmarkStart w:id="168" w:name="_Toc36192443"/>
      <w:bookmarkStart w:id="169" w:name="_Toc45193546"/>
      <w:bookmarkStart w:id="170" w:name="_Toc47593178"/>
      <w:bookmarkStart w:id="171" w:name="_Toc51835265"/>
      <w:bookmarkStart w:id="172" w:name="_Toc122444053"/>
      <w:r>
        <w:t>See clause 6.7 of TS 23.548 [47] for HR-SBO request indication, HR-SBO authorization result, VPLMN EASDF address, VPLMN Specific Offloading Information for HR-SBO, HPLMN DNS Server address.</w:t>
      </w:r>
    </w:p>
    <w:p w14:paraId="6D0C3DC2" w14:textId="77777777" w:rsidR="003A6105" w:rsidRPr="00140E21" w:rsidRDefault="003A6105" w:rsidP="003A6105">
      <w:pPr>
        <w:pStyle w:val="5"/>
        <w:rPr>
          <w:lang w:eastAsia="zh-CN"/>
        </w:rPr>
      </w:pPr>
      <w:r w:rsidRPr="00140E21">
        <w:rPr>
          <w:lang w:eastAsia="zh-CN"/>
        </w:rPr>
        <w:lastRenderedPageBreak/>
        <w:t>5.2.8.2.3</w:t>
      </w:r>
      <w:r w:rsidRPr="00140E21">
        <w:rPr>
          <w:lang w:eastAsia="zh-CN"/>
        </w:rPr>
        <w:tab/>
      </w:r>
      <w:proofErr w:type="spellStart"/>
      <w:r w:rsidRPr="00140E21">
        <w:rPr>
          <w:lang w:eastAsia="zh-CN"/>
        </w:rPr>
        <w:t>Nsmf_PDUSession_Update</w:t>
      </w:r>
      <w:proofErr w:type="spellEnd"/>
      <w:r w:rsidRPr="00140E21">
        <w:rPr>
          <w:lang w:eastAsia="zh-CN"/>
        </w:rPr>
        <w:t xml:space="preserve"> service operation</w:t>
      </w:r>
      <w:bookmarkEnd w:id="166"/>
      <w:bookmarkEnd w:id="167"/>
      <w:bookmarkEnd w:id="168"/>
      <w:bookmarkEnd w:id="169"/>
      <w:bookmarkEnd w:id="170"/>
      <w:bookmarkEnd w:id="171"/>
      <w:bookmarkEnd w:id="172"/>
    </w:p>
    <w:p w14:paraId="09AA261A" w14:textId="77777777" w:rsidR="003A6105" w:rsidRPr="00140E21" w:rsidRDefault="003A6105" w:rsidP="003A6105">
      <w:r w:rsidRPr="00140E21">
        <w:rPr>
          <w:b/>
        </w:rPr>
        <w:t>Service operation name:</w:t>
      </w:r>
      <w:r w:rsidRPr="00140E21">
        <w:t xml:space="preserve"> </w:t>
      </w:r>
      <w:proofErr w:type="spellStart"/>
      <w:r w:rsidRPr="00140E21">
        <w:t>Nsmf_PDUSession_Update</w:t>
      </w:r>
      <w:proofErr w:type="spellEnd"/>
      <w:r w:rsidRPr="00140E21">
        <w:t>.</w:t>
      </w:r>
    </w:p>
    <w:p w14:paraId="5F847934" w14:textId="77777777" w:rsidR="003A6105" w:rsidRPr="00140E21" w:rsidRDefault="003A6105" w:rsidP="003A6105">
      <w:pPr>
        <w:rPr>
          <w:lang w:eastAsia="zh-CN"/>
        </w:rPr>
      </w:pPr>
      <w:r w:rsidRPr="00140E21">
        <w:rPr>
          <w:b/>
        </w:rPr>
        <w:t xml:space="preserve">Description: </w:t>
      </w:r>
      <w:r w:rsidRPr="00140E21">
        <w:rPr>
          <w:lang w:eastAsia="zh-CN"/>
        </w:rPr>
        <w:t>Update the established PDU Session.</w:t>
      </w:r>
    </w:p>
    <w:p w14:paraId="782A9DD9" w14:textId="77777777" w:rsidR="003A6105" w:rsidRPr="00140E21" w:rsidRDefault="003A6105" w:rsidP="003A6105">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r>
        <w:rPr>
          <w:lang w:eastAsia="ko-KR"/>
        </w:rPr>
        <w:t xml:space="preserve"> This service operation is also invoked by the V-SMF to insert or remove UL CL or BP controlled by the V-SMF.</w:t>
      </w:r>
    </w:p>
    <w:p w14:paraId="15F6857F" w14:textId="77777777" w:rsidR="003A6105" w:rsidRDefault="003A6105" w:rsidP="003A6105">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2D6C0FC3" w14:textId="77777777" w:rsidR="003A6105" w:rsidRPr="00140E21" w:rsidRDefault="003A6105" w:rsidP="003A6105">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w:t>
      </w:r>
      <w:proofErr w:type="gramStart"/>
      <w:r w:rsidRPr="00140E21">
        <w:rPr>
          <w:lang w:eastAsia="zh-CN"/>
        </w:rPr>
        <w:t>AN</w:t>
      </w:r>
      <w:proofErr w:type="gramEnd"/>
      <w:r w:rsidRPr="00140E21">
        <w:rPr>
          <w:lang w:eastAsia="zh-CN"/>
        </w:rPr>
        <w:t xml:space="preserve"> resources in e.g. handover from 5GC-N3IWF to EPS and from 5GS to EPC/</w:t>
      </w:r>
      <w:proofErr w:type="spellStart"/>
      <w:r w:rsidRPr="00140E21">
        <w:rPr>
          <w:lang w:eastAsia="zh-CN"/>
        </w:rPr>
        <w:t>ePDG</w:t>
      </w:r>
      <w:proofErr w:type="spellEnd"/>
      <w:r w:rsidRPr="00140E21">
        <w:rPr>
          <w:lang w:eastAsia="zh-CN"/>
        </w:rPr>
        <w:t>, wherein the UE is not notified.</w:t>
      </w:r>
    </w:p>
    <w:p w14:paraId="25A56F47" w14:textId="77777777" w:rsidR="003A6105" w:rsidRDefault="003A6105" w:rsidP="003A6105">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w:t>
      </w:r>
      <w:proofErr w:type="gramStart"/>
      <w:r>
        <w:rPr>
          <w:lang w:eastAsia="zh-CN"/>
        </w:rPr>
        <w:t>AN</w:t>
      </w:r>
      <w:proofErr w:type="gramEnd"/>
      <w:r>
        <w:rPr>
          <w:lang w:eastAsia="zh-CN"/>
        </w:rPr>
        <w:t xml:space="preserve"> resources in e.g. handover from 5GC-N3IWF to EPS and from 5GS to EPC/</w:t>
      </w:r>
      <w:proofErr w:type="spellStart"/>
      <w:r>
        <w:rPr>
          <w:lang w:eastAsia="zh-CN"/>
        </w:rPr>
        <w:t>ePDG</w:t>
      </w:r>
      <w:proofErr w:type="spellEnd"/>
      <w:r>
        <w:rPr>
          <w:lang w:eastAsia="zh-CN"/>
        </w:rPr>
        <w:t>, wherein the UE is not notified. This service operation is also invoked by the SMF towards the I-SMF to provide updated N4 information or updated DNAI list of interest for this PDU Session when SMF receives updated PCC rules.</w:t>
      </w:r>
    </w:p>
    <w:p w14:paraId="56AABC8D" w14:textId="77777777" w:rsidR="003A6105" w:rsidRPr="00140E21" w:rsidRDefault="003A6105" w:rsidP="003A6105">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w:t>
      </w:r>
      <w:r>
        <w:rPr>
          <w:lang w:eastAsia="zh-CN"/>
        </w:rPr>
        <w:t>S</w:t>
      </w:r>
      <w:r w:rsidRPr="00140E21">
        <w:rPr>
          <w:lang w:eastAsia="zh-CN"/>
        </w:rPr>
        <w:t>erver defined in clause</w:t>
      </w:r>
      <w:r>
        <w:rPr>
          <w:lang w:eastAsia="zh-CN"/>
        </w:rPr>
        <w:t> </w:t>
      </w:r>
      <w:r w:rsidRPr="00140E21">
        <w:rPr>
          <w:lang w:eastAsia="zh-CN"/>
        </w:rPr>
        <w:t xml:space="preserve">4.3.2.3: it is used to carry DN Request Container information between the DN-AAA </w:t>
      </w:r>
      <w:r>
        <w:rPr>
          <w:lang w:eastAsia="zh-CN"/>
        </w:rPr>
        <w:t>S</w:t>
      </w:r>
      <w:r w:rsidRPr="00140E21">
        <w:rPr>
          <w:lang w:eastAsia="zh-CN"/>
        </w:rPr>
        <w:t>erver and the UE.</w:t>
      </w:r>
    </w:p>
    <w:p w14:paraId="6F104B2E" w14:textId="77777777" w:rsidR="003A6105" w:rsidRPr="00140E21" w:rsidRDefault="003A6105" w:rsidP="003A6105">
      <w:r w:rsidRPr="00140E21">
        <w:rPr>
          <w:b/>
        </w:rPr>
        <w:t>Input, Required:</w:t>
      </w:r>
      <w:r w:rsidRPr="00140E21">
        <w:t xml:space="preserve"> </w:t>
      </w:r>
      <w:r w:rsidRPr="00140E21">
        <w:rPr>
          <w:lang w:eastAsia="zh-CN"/>
        </w:rPr>
        <w:t>SM Context ID</w:t>
      </w:r>
      <w:r w:rsidRPr="00140E21">
        <w:t>.</w:t>
      </w:r>
    </w:p>
    <w:p w14:paraId="5F211B5F" w14:textId="1D59F061" w:rsidR="003A6105" w:rsidRPr="00140E21" w:rsidRDefault="003A6105" w:rsidP="003A6105">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proofErr w:type="spellStart"/>
      <w:r w:rsidRPr="00140E21">
        <w:t>QoS</w:t>
      </w:r>
      <w:proofErr w:type="spellEnd"/>
      <w:r w:rsidRPr="00140E21">
        <w:t xml:space="preserve"> Rule and </w:t>
      </w:r>
      <w:proofErr w:type="spellStart"/>
      <w:r w:rsidRPr="00140E21">
        <w:t>QoS</w:t>
      </w:r>
      <w:proofErr w:type="spellEnd"/>
      <w:r w:rsidRPr="00140E21">
        <w:t xml:space="preserve"> Flow level </w:t>
      </w:r>
      <w:proofErr w:type="spellStart"/>
      <w:r w:rsidRPr="00140E21">
        <w:t>QoS</w:t>
      </w:r>
      <w:proofErr w:type="spellEnd"/>
      <w:r w:rsidRPr="00140E21">
        <w:t xml:space="preserve"> parameters if any for the </w:t>
      </w:r>
      <w:proofErr w:type="spellStart"/>
      <w:r w:rsidRPr="00140E21">
        <w:t>QoS</w:t>
      </w:r>
      <w:proofErr w:type="spellEnd"/>
      <w:r w:rsidRPr="00140E21">
        <w:t xml:space="preserve"> Flow associated with the </w:t>
      </w:r>
      <w:proofErr w:type="spellStart"/>
      <w:r w:rsidRPr="00140E21">
        <w:t>QoS</w:t>
      </w:r>
      <w:proofErr w:type="spellEnd"/>
      <w:r w:rsidRPr="00140E21">
        <w:t xml:space="preserve">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xml:space="preserve">), Information requested by UE for e.g. </w:t>
      </w:r>
      <w:proofErr w:type="spellStart"/>
      <w:r w:rsidRPr="00140E21">
        <w:t>QoS</w:t>
      </w:r>
      <w:proofErr w:type="spellEnd"/>
      <w:r w:rsidRPr="00140E21">
        <w:t xml:space="preserve">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w:t>
      </w:r>
      <w:proofErr w:type="spellStart"/>
      <w:r>
        <w:t>QoS</w:t>
      </w:r>
      <w:proofErr w:type="spellEnd"/>
      <w:r>
        <w:t xml:space="preserve"> flow, Indication of access unavailability (with access type), </w:t>
      </w:r>
      <w:proofErr w:type="spellStart"/>
      <w:r>
        <w:t>QoS</w:t>
      </w:r>
      <w:proofErr w:type="spellEnd"/>
      <w:r>
        <w:t xml:space="preserve"> Monitoring Indication (from SMF to I-SMF), </w:t>
      </w:r>
      <w:proofErr w:type="spellStart"/>
      <w:r>
        <w:t>QoS</w:t>
      </w:r>
      <w:proofErr w:type="spellEnd"/>
      <w:r>
        <w:t xml:space="preserve"> Monitoring reporting frequency(from SMF to I-SMF), </w:t>
      </w:r>
      <w:proofErr w:type="spellStart"/>
      <w:r>
        <w:t>QoS</w:t>
      </w:r>
      <w:proofErr w:type="spellEnd"/>
      <w:r>
        <w:t xml:space="preserve"> monitoring policy (from SMF to I-SMF), </w:t>
      </w:r>
      <w:proofErr w:type="spellStart"/>
      <w:r>
        <w:t>QoS</w:t>
      </w:r>
      <w:proofErr w:type="spellEnd"/>
      <w:r>
        <w:t xml:space="preserve"> Monitoring Result from (I-SMF to SMF), Notification of the SM Policy Association Establishment and Termination, PCF binding information, N9 forwarding tunnel to support the EAS session continuity required (from SMF to I-SMF), traffic filter for N9 forwarding (from SMF to I-SMF), value of the timer to detect the end of activity on the N9 forwarding tunnel to support the EAS session continuity (from SMF to I-SMF), EAS rediscovery indication, EAS information to be refreshed for EAS re-discovery, IP address of V-EASDF, ECS Address Configuration Information</w:t>
      </w:r>
      <w:ins w:id="173" w:author="ZTE" w:date="2023-03-31T18:12:00Z">
        <w:r>
          <w:rPr>
            <w:rFonts w:hint="eastAsia"/>
            <w:lang w:eastAsia="zh-CN"/>
          </w:rPr>
          <w:t>,</w:t>
        </w:r>
        <w:r>
          <w:rPr>
            <w:lang w:eastAsia="zh-CN"/>
          </w:rPr>
          <w:t xml:space="preserve"> Alternative S-NSSAI</w:t>
        </w:r>
      </w:ins>
      <w:r>
        <w:t>.</w:t>
      </w:r>
    </w:p>
    <w:p w14:paraId="1423E880" w14:textId="77777777" w:rsidR="003A6105" w:rsidRPr="00140E21" w:rsidRDefault="003A6105" w:rsidP="003A6105">
      <w:pPr>
        <w:rPr>
          <w:lang w:eastAsia="zh-CN"/>
        </w:rPr>
      </w:pPr>
      <w:r w:rsidRPr="00140E21">
        <w:rPr>
          <w:b/>
        </w:rPr>
        <w:t xml:space="preserve">Output, Required: </w:t>
      </w:r>
      <w:r w:rsidRPr="00140E21">
        <w:t>Result indication, &lt;ARP, Cause&gt; pair</w:t>
      </w:r>
      <w:r w:rsidRPr="00140E21">
        <w:rPr>
          <w:i/>
        </w:rPr>
        <w:t>.</w:t>
      </w:r>
    </w:p>
    <w:p w14:paraId="409B39F0" w14:textId="77777777" w:rsidR="003A6105" w:rsidRPr="00140E21" w:rsidRDefault="003A6105" w:rsidP="003A6105">
      <w:pPr>
        <w:rPr>
          <w:i/>
        </w:rPr>
      </w:pPr>
      <w:r w:rsidRPr="00140E21">
        <w:rPr>
          <w:b/>
        </w:rPr>
        <w:lastRenderedPageBreak/>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xml:space="preserve">), list of Rejected </w:t>
      </w:r>
      <w:proofErr w:type="spellStart"/>
      <w:r w:rsidRPr="00140E21">
        <w:t>QoS</w:t>
      </w:r>
      <w:proofErr w:type="spellEnd"/>
      <w:r w:rsidRPr="00140E21">
        <w:t xml:space="preserve"> Flows (from V-SMF to H-SMF</w:t>
      </w:r>
      <w:r>
        <w:t xml:space="preserve"> or from I-SMF to SMF</w:t>
      </w:r>
      <w:r w:rsidRPr="00140E21">
        <w:t>), a list of &lt;ARP, EBI&gt; pair, Secondary RAT Usage Data</w:t>
      </w:r>
      <w:r>
        <w:t xml:space="preserve">, DNAI(s) of interest for this PDU Session (from SMF to I-SMF), N4 Information (from SMF to I-SMF), QFI(s), </w:t>
      </w:r>
      <w:proofErr w:type="spellStart"/>
      <w:r>
        <w:t>QoS</w:t>
      </w:r>
      <w:proofErr w:type="spellEnd"/>
      <w:r>
        <w:t xml:space="preserve"> Profile(s), Session-AMBR, </w:t>
      </w:r>
      <w:proofErr w:type="spellStart"/>
      <w:r>
        <w:t>QoS</w:t>
      </w:r>
      <w:proofErr w:type="spellEnd"/>
      <w:r>
        <w:t xml:space="preserve"> Rule(s), </w:t>
      </w:r>
      <w:proofErr w:type="spellStart"/>
      <w:r>
        <w:t>QoS</w:t>
      </w:r>
      <w:proofErr w:type="spellEnd"/>
      <w:r>
        <w:t xml:space="preserve"> Flow level </w:t>
      </w:r>
      <w:proofErr w:type="spellStart"/>
      <w:r>
        <w:t>QoS</w:t>
      </w:r>
      <w:proofErr w:type="spellEnd"/>
      <w:r>
        <w:t xml:space="preserve"> parameters if any for the </w:t>
      </w:r>
      <w:proofErr w:type="spellStart"/>
      <w:r>
        <w:t>QoS</w:t>
      </w:r>
      <w:proofErr w:type="spellEnd"/>
      <w:r>
        <w:t xml:space="preserve"> Flow(s) associated with the </w:t>
      </w:r>
      <w:proofErr w:type="spellStart"/>
      <w:r>
        <w:t>QoS</w:t>
      </w:r>
      <w:proofErr w:type="spellEnd"/>
      <w:r>
        <w:t xml:space="preserve"> rule(s), EPS bearer context(s), linked EBI, DNAI(s) of interest for this PDU Session</w:t>
      </w:r>
      <w:r w:rsidRPr="00140E21">
        <w:rPr>
          <w:i/>
        </w:rPr>
        <w:t>.</w:t>
      </w:r>
    </w:p>
    <w:p w14:paraId="1E0A71F3" w14:textId="77777777" w:rsidR="003A6105" w:rsidRPr="00140E21" w:rsidRDefault="003A6105" w:rsidP="003A6105">
      <w:r w:rsidRPr="00140E21">
        <w:t>The H-SMF SM Context ID in the Input provides addressing information allocated by the H-SMF (to be used for service operations towards the H-SMF for this PDU Session).</w:t>
      </w:r>
    </w:p>
    <w:p w14:paraId="11C22EE1" w14:textId="77777777" w:rsidR="003A6105" w:rsidRDefault="003A6105" w:rsidP="003A6105">
      <w:r>
        <w:t>The SMF SM Context ID in the Input provides addressing information allocated by the SMF (to be used for service operations towards the SMF for this PDU Session).</w:t>
      </w:r>
    </w:p>
    <w:p w14:paraId="618D18AC" w14:textId="77777777" w:rsidR="003A6105" w:rsidRPr="001D471F" w:rsidRDefault="003A6105" w:rsidP="003A6105">
      <w:r w:rsidRPr="00B33908">
        <w:t>See clause 4.3.3.3 for an example usage of this service operation.</w:t>
      </w:r>
    </w:p>
    <w:p w14:paraId="7CF85B64" w14:textId="77777777" w:rsidR="003A6105" w:rsidRPr="001D471F" w:rsidRDefault="003A6105" w:rsidP="003A6105">
      <w:r w:rsidRPr="001D471F">
        <w:t>See clauses 4.22.6.3</w:t>
      </w:r>
      <w:r>
        <w:t>, 4.22.7, 4.22.8.3 and 4.22.10.3</w:t>
      </w:r>
      <w:r w:rsidRPr="001D471F">
        <w:t xml:space="preserve"> for detailed usage of this service operation for ATSSS.</w:t>
      </w:r>
    </w:p>
    <w:p w14:paraId="5ED71485" w14:textId="77777777" w:rsidR="003A6105" w:rsidRPr="001D471F" w:rsidRDefault="003A6105" w:rsidP="003A6105">
      <w:r>
        <w:t>See clause 6.7.3 in TS 23.548 [74] for detailed usage of this service for EAS re-discovery.</w:t>
      </w:r>
    </w:p>
    <w:p w14:paraId="372322FA" w14:textId="77777777" w:rsidR="00B9499F" w:rsidRPr="003A6105" w:rsidRDefault="00B9499F" w:rsidP="00865A0C">
      <w:pPr>
        <w:rPr>
          <w:rFonts w:ascii="Arial" w:hAnsi="Arial" w:cs="Arial"/>
          <w:color w:val="FF0000"/>
          <w:sz w:val="28"/>
          <w:szCs w:val="28"/>
        </w:rPr>
      </w:pPr>
    </w:p>
    <w:p w14:paraId="7878D145" w14:textId="77777777" w:rsidR="00B9499F" w:rsidRDefault="00B9499F" w:rsidP="00865A0C">
      <w:pPr>
        <w:rPr>
          <w:rFonts w:ascii="Arial" w:hAnsi="Arial" w:cs="Arial"/>
          <w:color w:val="FF0000"/>
          <w:sz w:val="28"/>
          <w:szCs w:val="28"/>
        </w:rPr>
      </w:pPr>
    </w:p>
    <w:p w14:paraId="725B50C5" w14:textId="77777777" w:rsidR="00B9499F" w:rsidRPr="00EA595D" w:rsidRDefault="00B9499F" w:rsidP="00B9499F">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Next Change</w:t>
      </w:r>
    </w:p>
    <w:p w14:paraId="3285ADCD" w14:textId="77777777" w:rsidR="003A6105" w:rsidRPr="00140E21" w:rsidRDefault="003A6105" w:rsidP="003A6105">
      <w:pPr>
        <w:pStyle w:val="5"/>
        <w:rPr>
          <w:lang w:eastAsia="zh-CN"/>
        </w:rPr>
      </w:pPr>
      <w:bookmarkStart w:id="174" w:name="_Toc20204636"/>
      <w:bookmarkStart w:id="175" w:name="_Toc27895342"/>
      <w:bookmarkStart w:id="176" w:name="_Toc36192445"/>
      <w:bookmarkStart w:id="177" w:name="_Toc45193548"/>
      <w:bookmarkStart w:id="178" w:name="_Toc47593180"/>
      <w:bookmarkStart w:id="179" w:name="_Toc51835267"/>
      <w:bookmarkStart w:id="180" w:name="_Toc122444055"/>
      <w:r w:rsidRPr="00140E21">
        <w:rPr>
          <w:lang w:eastAsia="zh-CN"/>
        </w:rPr>
        <w:t>5.2.8.2.5</w:t>
      </w:r>
      <w:r w:rsidRPr="00140E21">
        <w:rPr>
          <w:lang w:eastAsia="zh-CN"/>
        </w:rPr>
        <w:tab/>
      </w:r>
      <w:proofErr w:type="spellStart"/>
      <w:r w:rsidRPr="00140E21">
        <w:rPr>
          <w:lang w:eastAsia="zh-CN"/>
        </w:rPr>
        <w:t>Nsmf_PDUSession_CreateSMContext</w:t>
      </w:r>
      <w:proofErr w:type="spellEnd"/>
      <w:r w:rsidRPr="00140E21">
        <w:rPr>
          <w:lang w:eastAsia="zh-CN"/>
        </w:rPr>
        <w:t xml:space="preserve"> service operation</w:t>
      </w:r>
      <w:bookmarkEnd w:id="174"/>
      <w:bookmarkEnd w:id="175"/>
      <w:bookmarkEnd w:id="176"/>
      <w:bookmarkEnd w:id="177"/>
      <w:bookmarkEnd w:id="178"/>
      <w:bookmarkEnd w:id="179"/>
      <w:bookmarkEnd w:id="180"/>
    </w:p>
    <w:p w14:paraId="4D69562E" w14:textId="77777777" w:rsidR="003A6105" w:rsidRPr="00140E21" w:rsidRDefault="003A6105" w:rsidP="003A6105">
      <w:r w:rsidRPr="00140E21">
        <w:rPr>
          <w:b/>
        </w:rPr>
        <w:t>Service operation name:</w:t>
      </w:r>
      <w:r w:rsidRPr="00140E21">
        <w:t xml:space="preserve"> </w:t>
      </w:r>
      <w:proofErr w:type="spellStart"/>
      <w:r w:rsidRPr="00140E21">
        <w:t>Nsmf_PDUSession_CreateSMContext</w:t>
      </w:r>
      <w:proofErr w:type="spellEnd"/>
      <w:r w:rsidRPr="00140E21">
        <w:t>.</w:t>
      </w:r>
    </w:p>
    <w:p w14:paraId="5D1C1234" w14:textId="77777777" w:rsidR="003A6105" w:rsidRPr="00140E21" w:rsidRDefault="003A6105" w:rsidP="003A6105">
      <w:r w:rsidRPr="00140E21">
        <w:rPr>
          <w:b/>
        </w:rPr>
        <w:t xml:space="preserve">Description: </w:t>
      </w:r>
      <w:r w:rsidRPr="00140E21">
        <w:t>It creates an AMF-SMF association to support a PDU Session.</w:t>
      </w:r>
    </w:p>
    <w:p w14:paraId="18F33986" w14:textId="77777777" w:rsidR="003A6105" w:rsidRPr="00140E21" w:rsidRDefault="003A6105" w:rsidP="003A6105">
      <w:r w:rsidRPr="00140E21">
        <w:rPr>
          <w:b/>
        </w:rPr>
        <w:t>Input, Required:</w:t>
      </w:r>
      <w:r w:rsidRPr="00140E21">
        <w:t xml:space="preserve"> SUPI or PEI, DNN, AMF ID (AMF Instance ID)</w:t>
      </w:r>
      <w:r>
        <w:t>, RAT Type, Serving Network (PLMN ID, or PLMN ID and NID, see clause 5.18 of TS 23.501 [2])</w:t>
      </w:r>
      <w:r w:rsidRPr="00140E21">
        <w:t>.</w:t>
      </w:r>
    </w:p>
    <w:p w14:paraId="45F27AFC" w14:textId="2168043A" w:rsidR="003A6105" w:rsidRPr="00140E21" w:rsidRDefault="003A6105" w:rsidP="003A6105">
      <w:r w:rsidRPr="00140E21">
        <w:rPr>
          <w:b/>
        </w:rPr>
        <w:t>Input, Optional:</w:t>
      </w:r>
      <w:r w:rsidRPr="00140E21">
        <w:t xml:space="preserve"> </w:t>
      </w:r>
      <w:r w:rsidRPr="00140E21">
        <w:rPr>
          <w:lang w:eastAsia="zh-CN"/>
        </w:rPr>
        <w:t xml:space="preserve">PEI, S-NSSAI(s), </w:t>
      </w:r>
      <w:ins w:id="181" w:author="ZTE" w:date="2023-03-31T18:12:00Z">
        <w:r>
          <w:rPr>
            <w:lang w:eastAsia="zh-CN"/>
          </w:rPr>
          <w:t>Alternative S-NSSAI</w:t>
        </w:r>
      </w:ins>
      <w:ins w:id="182" w:author="ZTE" w:date="2023-03-31T18:13:00Z">
        <w:r>
          <w:rPr>
            <w:rFonts w:hint="eastAsia"/>
            <w:lang w:eastAsia="zh-CN"/>
          </w:rPr>
          <w:t>,</w:t>
        </w:r>
        <w:r>
          <w:rPr>
            <w:lang w:eastAsia="zh-CN"/>
          </w:rPr>
          <w:t xml:space="preserve"> </w:t>
        </w:r>
      </w:ins>
      <w:r w:rsidRPr="00140E21">
        <w:rPr>
          <w:lang w:eastAsia="zh-CN"/>
        </w:rPr>
        <w:t xml:space="preserve">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w:t>
      </w:r>
      <w:r>
        <w:rPr>
          <w:lang w:eastAsia="zh-CN"/>
        </w:rPr>
        <w:t>, Same PCF Selection Indication</w:t>
      </w:r>
      <w:r w:rsidRPr="00140E21">
        <w:rPr>
          <w:lang w:eastAsia="zh-CN"/>
        </w:rPr>
        <w:t xml:space="preserve">, DNN Selection Mode, UE PDN Connection Context, GPSI, UE presence in LADN service area, GUAMI, backup AMF(s) (if NF Type is AMF), Trace Requirements, Control Plane </w:t>
      </w:r>
      <w:proofErr w:type="spellStart"/>
      <w:r w:rsidRPr="00140E21">
        <w:rPr>
          <w:lang w:eastAsia="zh-CN"/>
        </w:rPr>
        <w:t>CIoT</w:t>
      </w:r>
      <w:proofErr w:type="spellEnd"/>
      <w:r w:rsidRPr="00140E21">
        <w:rPr>
          <w:lang w:eastAsia="zh-CN"/>
        </w:rPr>
        <w:t xml:space="preserve"> 5GS Optimisation indication, Small Data Rate Control Status, APN Rate Control Status</w:t>
      </w:r>
      <w:r w:rsidRPr="00140E21">
        <w:t>. Backup AMF(s) sent only once by the AMF to the SMF in its first interaction with the SMF, UE's Routing Indicator</w:t>
      </w:r>
      <w:r>
        <w:t xml:space="preserve"> optionally with Home Network Public Key identifier</w:t>
      </w:r>
      <w:r w:rsidRPr="00140E21">
        <w:t xml:space="preserve"> or UDM Group ID for the UE, EPS Bearer Status. Target ID (for EPS to 5GS handover), "Invoke NEF" flag</w:t>
      </w:r>
      <w:r>
        <w:t>, target DNAI, additional following for SM context transfer: SMF transfer indication, Old SMF ID, SM context ID in old SMF (see clause 4.26.5.3), HO Preparation Indication, indication of no NG-RAN change</w:t>
      </w:r>
      <w:r w:rsidRPr="00140E21">
        <w:t>.</w:t>
      </w:r>
      <w:r>
        <w:t xml:space="preserve"> MA PDU request indication, MA PDU Network-Upgrade Allowed indication, Indication on whether the UE is registered in both accesses, Satellite backhaul category, GEO Satellite ID, PVS FQDN(s) and/or PVS IP </w:t>
      </w:r>
      <w:proofErr w:type="gramStart"/>
      <w:r>
        <w:t>address(</w:t>
      </w:r>
      <w:proofErr w:type="spellStart"/>
      <w:proofErr w:type="gramEnd"/>
      <w:r>
        <w:t>es</w:t>
      </w:r>
      <w:proofErr w:type="spellEnd"/>
      <w:r>
        <w:t xml:space="preserve">) and </w:t>
      </w:r>
      <w:proofErr w:type="spellStart"/>
      <w:r>
        <w:t>Onboarding</w:t>
      </w:r>
      <w:proofErr w:type="spellEnd"/>
      <w:r>
        <w:t xml:space="preserve"> Indication in the case of ON-SNPN, Disaster Roaming service indication, HR-SBO allowed indication.</w:t>
      </w:r>
    </w:p>
    <w:p w14:paraId="0264DCF5" w14:textId="77777777" w:rsidR="003A6105" w:rsidRPr="00140E21" w:rsidRDefault="003A6105" w:rsidP="003A6105">
      <w:pPr>
        <w:rPr>
          <w:lang w:eastAsia="zh-CN"/>
        </w:rPr>
      </w:pPr>
      <w:r w:rsidRPr="00140E21">
        <w:rPr>
          <w:b/>
        </w:rPr>
        <w:t xml:space="preserve">Output, Required: </w:t>
      </w:r>
      <w:r w:rsidRPr="00140E21">
        <w:t>Result Indication</w:t>
      </w:r>
      <w:r>
        <w:t xml:space="preserve"> and </w:t>
      </w:r>
      <w:r w:rsidRPr="00140E21">
        <w:t>if successful SM Context ID.</w:t>
      </w:r>
    </w:p>
    <w:p w14:paraId="727D5A73" w14:textId="77777777" w:rsidR="003A6105" w:rsidRPr="00140E21" w:rsidRDefault="003A6105" w:rsidP="003A6105">
      <w:pPr>
        <w:rPr>
          <w:i/>
        </w:rPr>
      </w:pPr>
      <w:r w:rsidRPr="00140E21">
        <w:rPr>
          <w:b/>
        </w:rPr>
        <w:t xml:space="preserve">Output, Optional: </w:t>
      </w:r>
      <w:r w:rsidRPr="00140E21">
        <w:t>Cause, PDU Session ID, N2 SM information, N1 SM container, S-NSSAI(s).</w:t>
      </w:r>
    </w:p>
    <w:p w14:paraId="4E03D781" w14:textId="77777777" w:rsidR="003A6105" w:rsidRPr="00140E21" w:rsidRDefault="003A6105" w:rsidP="003A6105">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046F45A9" w14:textId="77777777" w:rsidR="003A6105" w:rsidRPr="00140E21" w:rsidRDefault="003A6105" w:rsidP="003A6105">
      <w:r w:rsidRPr="00140E21">
        <w:t>See clause 4.3.2.2.1</w:t>
      </w:r>
      <w:r>
        <w:t xml:space="preserve"> clause</w:t>
      </w:r>
      <w:r w:rsidRPr="00140E21">
        <w:t> 4.3.2.2.2</w:t>
      </w:r>
      <w:r>
        <w:t xml:space="preserve"> clause</w:t>
      </w:r>
      <w:r w:rsidRPr="00140E21">
        <w:t> 4.11.1.2.2 and clause 4.11.1.3.3 for details on the usage of this service operation.</w:t>
      </w:r>
    </w:p>
    <w:p w14:paraId="3BD0170C" w14:textId="77777777" w:rsidR="003A6105" w:rsidRPr="00140E21" w:rsidRDefault="003A6105" w:rsidP="003A6105">
      <w:bookmarkStart w:id="183" w:name="_Toc20204637"/>
      <w:r>
        <w:t>See clauses 4.22.2.1 and 4.22.3 for detailed usage of this service operation for ATSSS.</w:t>
      </w:r>
    </w:p>
    <w:p w14:paraId="3910F91B" w14:textId="77777777" w:rsidR="003A6105" w:rsidRPr="00140E21" w:rsidRDefault="003A6105" w:rsidP="003A6105">
      <w:bookmarkStart w:id="184" w:name="_Toc27895343"/>
      <w:bookmarkStart w:id="185" w:name="_Toc36192446"/>
      <w:bookmarkStart w:id="186" w:name="_Toc45193549"/>
      <w:bookmarkStart w:id="187" w:name="_Toc47593181"/>
      <w:bookmarkStart w:id="188" w:name="_Toc51835268"/>
      <w:bookmarkStart w:id="189" w:name="_Toc122444056"/>
      <w:r>
        <w:t>See clause 6.7 of TS 23.548 [47] for HR-SBO allowed indication.</w:t>
      </w:r>
    </w:p>
    <w:p w14:paraId="5B31612A" w14:textId="77777777" w:rsidR="003A6105" w:rsidRPr="00140E21" w:rsidRDefault="003A6105" w:rsidP="003A6105">
      <w:pPr>
        <w:pStyle w:val="5"/>
        <w:rPr>
          <w:lang w:eastAsia="zh-CN"/>
        </w:rPr>
      </w:pPr>
      <w:r w:rsidRPr="00140E21">
        <w:rPr>
          <w:lang w:eastAsia="zh-CN"/>
        </w:rPr>
        <w:lastRenderedPageBreak/>
        <w:t>5.2.8.2.6</w:t>
      </w:r>
      <w:r w:rsidRPr="00140E21">
        <w:rPr>
          <w:lang w:eastAsia="zh-CN"/>
        </w:rPr>
        <w:tab/>
      </w:r>
      <w:proofErr w:type="spellStart"/>
      <w:r w:rsidRPr="00140E21">
        <w:rPr>
          <w:lang w:eastAsia="zh-CN"/>
        </w:rPr>
        <w:t>Nsmf_PDUSession_UpdateSMContext</w:t>
      </w:r>
      <w:proofErr w:type="spellEnd"/>
      <w:r w:rsidRPr="00140E21">
        <w:rPr>
          <w:lang w:eastAsia="zh-CN"/>
        </w:rPr>
        <w:t xml:space="preserve"> service operation</w:t>
      </w:r>
      <w:bookmarkEnd w:id="183"/>
      <w:bookmarkEnd w:id="184"/>
      <w:bookmarkEnd w:id="185"/>
      <w:bookmarkEnd w:id="186"/>
      <w:bookmarkEnd w:id="187"/>
      <w:bookmarkEnd w:id="188"/>
      <w:bookmarkEnd w:id="189"/>
    </w:p>
    <w:p w14:paraId="106978BA" w14:textId="77777777" w:rsidR="003A6105" w:rsidRPr="00140E21" w:rsidRDefault="003A6105" w:rsidP="003A6105">
      <w:r w:rsidRPr="00140E21">
        <w:rPr>
          <w:b/>
        </w:rPr>
        <w:t>Service operation name:</w:t>
      </w:r>
      <w:r w:rsidRPr="00140E21">
        <w:t xml:space="preserve"> </w:t>
      </w:r>
      <w:proofErr w:type="spellStart"/>
      <w:r w:rsidRPr="00140E21">
        <w:t>Nsmf_PDUSession_UpdateSMContext</w:t>
      </w:r>
      <w:proofErr w:type="spellEnd"/>
      <w:r w:rsidRPr="00140E21">
        <w:t>.</w:t>
      </w:r>
    </w:p>
    <w:p w14:paraId="394943B3" w14:textId="77777777" w:rsidR="003A6105" w:rsidRPr="00140E21" w:rsidRDefault="003A6105" w:rsidP="003A6105">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4AB6F27C" w14:textId="77777777" w:rsidR="003A6105" w:rsidRPr="00140E21" w:rsidRDefault="003A6105" w:rsidP="003A6105">
      <w:r w:rsidRPr="00140E21">
        <w:rPr>
          <w:b/>
        </w:rPr>
        <w:t>Input, Required:</w:t>
      </w:r>
      <w:r w:rsidRPr="00140E21">
        <w:t xml:space="preserve"> SM Context ID</w:t>
      </w:r>
      <w:r w:rsidRPr="00140E21">
        <w:rPr>
          <w:lang w:eastAsia="zh-CN"/>
        </w:rPr>
        <w:t>.</w:t>
      </w:r>
    </w:p>
    <w:p w14:paraId="67814B52" w14:textId="22A00A8A" w:rsidR="003A6105" w:rsidRPr="00140E21" w:rsidRDefault="003A6105" w:rsidP="003A6105">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w:t>
      </w:r>
      <w:proofErr w:type="spellStart"/>
      <w:r w:rsidRPr="00140E21">
        <w:rPr>
          <w:lang w:eastAsia="zh-CN"/>
        </w:rPr>
        <w:t>QoS</w:t>
      </w:r>
      <w:proofErr w:type="spellEnd"/>
      <w:r w:rsidRPr="00140E21">
        <w:rPr>
          <w:lang w:eastAsia="zh-CN"/>
        </w:rPr>
        <w:t xml:space="preserve">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Serving GW Address(</w:t>
      </w:r>
      <w:proofErr w:type="spellStart"/>
      <w:r w:rsidRPr="00140E21">
        <w:rPr>
          <w:lang w:eastAsia="zh-CN"/>
        </w:rPr>
        <w:t>es</w:t>
      </w:r>
      <w:proofErr w:type="spellEnd"/>
      <w:r w:rsidRPr="00140E21">
        <w:rPr>
          <w:lang w:eastAsia="zh-CN"/>
        </w:rPr>
        <w:t xml:space="preserve">) and Serving GW DL TEID(s) for data forwarding during HO from 5GS to EPS, UE location information, AN type, UE </w:t>
      </w:r>
      <w:r w:rsidRPr="00140E21">
        <w:t>Time Zone</w:t>
      </w:r>
      <w:r w:rsidRPr="00140E21">
        <w:rPr>
          <w:lang w:eastAsia="zh-CN"/>
        </w:rPr>
        <w:t>, H-SMF identifier/address</w:t>
      </w:r>
      <w:r w:rsidRPr="00140E21">
        <w:rPr>
          <w:rFonts w:eastAsia="宋体"/>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 list of NWDAF IDs and corresponding Analytics ID(s), Satellite backhaul category, GEO Satellite ID, N9 forwarding tunnel to support the EAS session continuity required, target UL CL tunnel info for N9 forwarding tunnel to support the EAS session continuity, value of the timer to detect the end of activity on the N9 forwarding tunnel to support the EAS session continuity, CN based MT handling indication</w:t>
      </w:r>
      <w:ins w:id="190" w:author="ZTE" w:date="2023-03-31T18:13:00Z">
        <w:r>
          <w:rPr>
            <w:rFonts w:hint="eastAsia"/>
            <w:lang w:eastAsia="zh-CN"/>
          </w:rPr>
          <w:t>,</w:t>
        </w:r>
        <w:r>
          <w:rPr>
            <w:lang w:eastAsia="zh-CN"/>
          </w:rPr>
          <w:t xml:space="preserve"> Alternative S-NSSAI</w:t>
        </w:r>
      </w:ins>
      <w:r>
        <w:rPr>
          <w:lang w:eastAsia="zh-CN"/>
        </w:rPr>
        <w:t>.</w:t>
      </w:r>
    </w:p>
    <w:p w14:paraId="6633858B" w14:textId="77777777" w:rsidR="003A6105" w:rsidRPr="00140E21" w:rsidRDefault="003A6105" w:rsidP="003A6105">
      <w:pPr>
        <w:rPr>
          <w:lang w:eastAsia="zh-CN"/>
        </w:rPr>
      </w:pPr>
      <w:r w:rsidRPr="00140E21">
        <w:rPr>
          <w:b/>
        </w:rPr>
        <w:t xml:space="preserve">Output, Required: </w:t>
      </w:r>
      <w:r w:rsidRPr="00140E21">
        <w:t>Result Indication.</w:t>
      </w:r>
    </w:p>
    <w:p w14:paraId="61970FE4" w14:textId="77777777" w:rsidR="003A6105" w:rsidRPr="00140E21" w:rsidRDefault="003A6105" w:rsidP="003A6105">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w:t>
      </w:r>
      <w:proofErr w:type="spellStart"/>
      <w:r w:rsidRPr="00140E21">
        <w:rPr>
          <w:lang w:eastAsia="zh-CN"/>
        </w:rPr>
        <w:t>QoS</w:t>
      </w:r>
      <w:proofErr w:type="spellEnd"/>
      <w:r w:rsidRPr="00140E21">
        <w:rPr>
          <w:lang w:eastAsia="zh-CN"/>
        </w:rPr>
        <w:t xml:space="preserve"> targets cannot be fulfilled</w:t>
      </w:r>
      <w:r w:rsidRPr="00140E21">
        <w:t>), N1 SM container to be transferred to the AN/UE, type of N2 SM information.</w:t>
      </w:r>
      <w:r>
        <w:t xml:space="preserve"> MA PDU session Accepted indication, list of NWDAF IDs and corresponding Analytics ID(s), source UL CL tunnel info for N9 forwarding tunnel info to support the EAS session continuity.</w:t>
      </w:r>
    </w:p>
    <w:p w14:paraId="7B499B54" w14:textId="77777777" w:rsidR="003A6105" w:rsidRPr="00140E21" w:rsidRDefault="003A6105" w:rsidP="003A6105">
      <w:r w:rsidRPr="00140E21">
        <w:t>See clause 4.3.3.2 and clause 4.3.3.3 for an example usage of this service operation.</w:t>
      </w:r>
    </w:p>
    <w:p w14:paraId="51D8EF3C" w14:textId="77777777" w:rsidR="003A6105" w:rsidRPr="00140E21" w:rsidRDefault="003A6105" w:rsidP="003A6105">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A5EA53F" w14:textId="77777777" w:rsidR="003A6105" w:rsidRPr="00140E21" w:rsidRDefault="003A6105" w:rsidP="003A6105">
      <w:r w:rsidRPr="00140E21">
        <w:t>For the use of the "</w:t>
      </w:r>
      <w:r w:rsidRPr="00140E21">
        <w:rPr>
          <w:rFonts w:eastAsia="宋体"/>
          <w:lang w:eastAsia="zh-CN"/>
        </w:rPr>
        <w:t>EBI(s) to be revoked" information, see clause </w:t>
      </w:r>
      <w:r w:rsidRPr="00140E21">
        <w:t>4.11.</w:t>
      </w:r>
      <w:r w:rsidRPr="00140E21">
        <w:rPr>
          <w:rFonts w:eastAsia="宋体"/>
          <w:lang w:eastAsia="zh-CN"/>
        </w:rPr>
        <w:t>1.4.1.</w:t>
      </w:r>
    </w:p>
    <w:p w14:paraId="6BF60A32" w14:textId="77777777" w:rsidR="003A6105" w:rsidRPr="00140E21" w:rsidRDefault="003A6105" w:rsidP="003A6105">
      <w:pPr>
        <w:rPr>
          <w:lang w:eastAsia="zh-CN"/>
        </w:rPr>
      </w:pPr>
      <w:r w:rsidRPr="00140E21">
        <w:rPr>
          <w:lang w:eastAsia="zh-CN"/>
        </w:rPr>
        <w:t>For the use of the "Direct Forwarding Flag", see clause 4.11.1.2.2.2.</w:t>
      </w:r>
    </w:p>
    <w:p w14:paraId="58F215BA" w14:textId="77777777" w:rsidR="003A6105" w:rsidRPr="00140E21" w:rsidRDefault="003A6105" w:rsidP="003A6105">
      <w:pPr>
        <w:rPr>
          <w:lang w:eastAsia="zh-CN"/>
        </w:rPr>
      </w:pPr>
      <w:r w:rsidRPr="00140E21">
        <w:rPr>
          <w:lang w:eastAsia="zh-CN"/>
        </w:rPr>
        <w:t>For the use of the "Indication of Access Type can be changed", see clause 4.2.3.2.</w:t>
      </w:r>
    </w:p>
    <w:p w14:paraId="5A385A42" w14:textId="77777777" w:rsidR="003A6105" w:rsidRPr="00140E21" w:rsidRDefault="003A6105" w:rsidP="003A6105">
      <w:pPr>
        <w:rPr>
          <w:lang w:eastAsia="zh-CN"/>
        </w:rPr>
      </w:pPr>
      <w:r w:rsidRPr="00140E21">
        <w:rPr>
          <w:lang w:eastAsia="zh-CN"/>
        </w:rPr>
        <w:t>For the use of "release indication and release cause", see clause 4.3.4.2.</w:t>
      </w:r>
    </w:p>
    <w:p w14:paraId="3EEB8013" w14:textId="77777777" w:rsidR="003A6105" w:rsidRPr="00140E21" w:rsidRDefault="003A6105" w:rsidP="003A6105">
      <w:pPr>
        <w:rPr>
          <w:lang w:eastAsia="zh-CN"/>
        </w:rPr>
      </w:pPr>
      <w:r w:rsidRPr="00140E21">
        <w:rPr>
          <w:lang w:eastAsia="zh-CN"/>
        </w:rPr>
        <w:t>For the use of the "forwarding tunnel information", see clause 4.23.4.3.</w:t>
      </w:r>
    </w:p>
    <w:p w14:paraId="6B9D3A88" w14:textId="77777777" w:rsidR="003A6105" w:rsidRPr="00140E21" w:rsidRDefault="003A6105" w:rsidP="003A6105">
      <w:pPr>
        <w:rPr>
          <w:lang w:eastAsia="zh-CN"/>
        </w:rPr>
      </w:pPr>
      <w:r w:rsidRPr="00140E21">
        <w:rPr>
          <w:lang w:eastAsia="zh-CN"/>
        </w:rPr>
        <w:t>If the consumer NF is AMF and the SMF determines that some EBIs are not needed, the SMF will put the EBIs back</w:t>
      </w:r>
      <w:r w:rsidRPr="00140E21">
        <w:rPr>
          <w:rFonts w:eastAsia="宋体"/>
        </w:rPr>
        <w:t xml:space="preserve"> </w:t>
      </w:r>
      <w:r w:rsidRPr="00140E21">
        <w:rPr>
          <w:lang w:eastAsia="zh-CN"/>
        </w:rPr>
        <w:t>in the released EBI list.</w:t>
      </w:r>
    </w:p>
    <w:p w14:paraId="09DB6740" w14:textId="77777777" w:rsidR="003A6105" w:rsidRPr="00140E21" w:rsidRDefault="003A6105" w:rsidP="003A6105">
      <w:r w:rsidRPr="00140E21">
        <w:t>If the consumer NF is AMF and Inter-system mobility happens, the SMF sends allocated EBI information to AMF.</w:t>
      </w:r>
    </w:p>
    <w:p w14:paraId="4114AED5" w14:textId="77777777" w:rsidR="003A6105" w:rsidRPr="00140E21" w:rsidRDefault="003A6105" w:rsidP="003A6105">
      <w:pPr>
        <w:rPr>
          <w:lang w:eastAsia="zh-CN"/>
        </w:rPr>
      </w:pPr>
      <w:r w:rsidRPr="00140E21">
        <w:rPr>
          <w:lang w:eastAsia="zh-CN"/>
        </w:rPr>
        <w:t xml:space="preserve">If the ARP of </w:t>
      </w:r>
      <w:proofErr w:type="spellStart"/>
      <w:r w:rsidRPr="00140E21">
        <w:rPr>
          <w:lang w:eastAsia="zh-CN"/>
        </w:rPr>
        <w:t>Qo</w:t>
      </w:r>
      <w:r>
        <w:rPr>
          <w:lang w:eastAsia="zh-CN"/>
        </w:rPr>
        <w:t>S</w:t>
      </w:r>
      <w:proofErr w:type="spellEnd"/>
      <w:r w:rsidRPr="00140E21">
        <w:rPr>
          <w:lang w:eastAsia="zh-CN"/>
        </w:rPr>
        <w:t xml:space="preserve"> flow is changed, the SMF uses this operation to update EBI-ARP information in the AMF.</w:t>
      </w:r>
    </w:p>
    <w:p w14:paraId="5183FE24" w14:textId="77777777" w:rsidR="003A6105" w:rsidRPr="00140E21" w:rsidRDefault="003A6105" w:rsidP="003A6105">
      <w:r w:rsidRPr="00140E21">
        <w:rPr>
          <w:lang w:eastAsia="zh-CN"/>
        </w:rPr>
        <w:t>If the AMF does not have PDU Session ID, the PDU Session ID is not required for Input</w:t>
      </w:r>
      <w:r>
        <w:rPr>
          <w:lang w:eastAsia="zh-CN"/>
        </w:rPr>
        <w:t xml:space="preserve"> and </w:t>
      </w:r>
      <w:r w:rsidRPr="00140E21">
        <w:rPr>
          <w:lang w:eastAsia="zh-CN"/>
        </w:rPr>
        <w:t>is required for Output.</w:t>
      </w:r>
    </w:p>
    <w:p w14:paraId="4FB97FF9" w14:textId="77777777" w:rsidR="003A6105" w:rsidRPr="00140E21" w:rsidRDefault="003A6105" w:rsidP="003A6105">
      <w:pPr>
        <w:rPr>
          <w:rFonts w:eastAsia="MS Mincho"/>
        </w:rPr>
      </w:pPr>
      <w:r w:rsidRPr="00140E21">
        <w:rPr>
          <w:rFonts w:eastAsia="MS Mincho"/>
        </w:rPr>
        <w:t>If consumer NF is AMF and SMF includes N2 SM information in the Output, the SMF indicates type of N2 SM information.</w:t>
      </w:r>
    </w:p>
    <w:p w14:paraId="1A6F4595" w14:textId="77777777" w:rsidR="003A6105" w:rsidRPr="00140E21" w:rsidRDefault="003A6105" w:rsidP="003A6105">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39CD1B9A" w14:textId="77777777" w:rsidR="003A6105" w:rsidRPr="00140E21" w:rsidRDefault="003A6105" w:rsidP="003A6105">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0CA8BED0" w14:textId="77777777" w:rsidR="003A6105" w:rsidRPr="00140E21" w:rsidRDefault="003A6105" w:rsidP="003A6105">
      <w:pPr>
        <w:rPr>
          <w:rFonts w:eastAsia="MS Mincho"/>
        </w:rPr>
      </w:pPr>
      <w:r>
        <w:rPr>
          <w:rFonts w:eastAsia="MS Mincho"/>
        </w:rPr>
        <w:lastRenderedPageBreak/>
        <w:t>See clauses 4.22.6.3, 4.22.9 and 4.22.10.2 for detailed usage of this service operation for ATSSS.</w:t>
      </w:r>
    </w:p>
    <w:p w14:paraId="20AE74E4" w14:textId="77777777" w:rsidR="00B9499F" w:rsidRPr="003A6105" w:rsidRDefault="00B9499F" w:rsidP="00865A0C">
      <w:pPr>
        <w:rPr>
          <w:rFonts w:ascii="Arial" w:hAnsi="Arial" w:cs="Arial"/>
          <w:color w:val="FF0000"/>
          <w:sz w:val="28"/>
          <w:szCs w:val="28"/>
        </w:rPr>
      </w:pPr>
    </w:p>
    <w:p w14:paraId="5FC7230C" w14:textId="77777777" w:rsidR="00B9499F" w:rsidRPr="00B9499F" w:rsidRDefault="00B9499F" w:rsidP="00865A0C">
      <w:pPr>
        <w:rPr>
          <w:rFonts w:ascii="Arial" w:hAnsi="Arial" w:cs="Arial"/>
          <w:color w:val="FF0000"/>
          <w:sz w:val="28"/>
          <w:szCs w:val="28"/>
        </w:rPr>
      </w:pPr>
    </w:p>
    <w:p w14:paraId="424758DF" w14:textId="77777777" w:rsidR="00B9499F" w:rsidRPr="00EA595D" w:rsidRDefault="00B9499F" w:rsidP="00B9499F">
      <w:pPr>
        <w:pStyle w:val="2"/>
        <w:pBdr>
          <w:top w:val="single" w:sz="4" w:space="1" w:color="auto"/>
          <w:left w:val="single" w:sz="4" w:space="4" w:color="auto"/>
          <w:bottom w:val="single" w:sz="4" w:space="1" w:color="auto"/>
          <w:right w:val="single" w:sz="4" w:space="4" w:color="auto"/>
        </w:pBdr>
        <w:jc w:val="center"/>
        <w:rPr>
          <w:b/>
          <w:bCs/>
          <w:color w:val="FF0000"/>
        </w:rPr>
      </w:pPr>
      <w:r>
        <w:rPr>
          <w:b/>
          <w:bCs/>
          <w:color w:val="FF0000"/>
        </w:rPr>
        <w:t>END of</w:t>
      </w:r>
      <w:r w:rsidRPr="00EA595D">
        <w:rPr>
          <w:b/>
          <w:bCs/>
          <w:color w:val="FF0000"/>
        </w:rPr>
        <w:t xml:space="preserve"> CHANGE</w:t>
      </w:r>
      <w:r>
        <w:rPr>
          <w:b/>
          <w:bCs/>
          <w:color w:val="FF0000"/>
        </w:rPr>
        <w:t>S</w:t>
      </w:r>
    </w:p>
    <w:p w14:paraId="149C1110" w14:textId="77777777" w:rsidR="00B9499F" w:rsidRPr="00B9499F" w:rsidRDefault="00B9499F" w:rsidP="00865A0C">
      <w:pPr>
        <w:rPr>
          <w:rFonts w:ascii="Arial" w:hAnsi="Arial" w:cs="Arial"/>
          <w:color w:val="FF0000"/>
          <w:sz w:val="28"/>
          <w:szCs w:val="28"/>
          <w:rPrChange w:id="191" w:author="ZTE" w:date="2023-03-31T17:55:00Z">
            <w:rPr>
              <w:rFonts w:ascii="Arial" w:hAnsi="Arial" w:cs="Arial"/>
              <w:color w:val="FF0000"/>
              <w:sz w:val="28"/>
              <w:szCs w:val="28"/>
              <w:lang w:val="en-US"/>
            </w:rPr>
          </w:rPrChange>
        </w:rPr>
      </w:pPr>
    </w:p>
    <w:sectPr w:rsidR="00B9499F" w:rsidRPr="00B9499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C91792" w14:textId="77777777" w:rsidR="003721DA" w:rsidRDefault="003721DA">
      <w:r>
        <w:separator/>
      </w:r>
    </w:p>
  </w:endnote>
  <w:endnote w:type="continuationSeparator" w:id="0">
    <w:p w14:paraId="76C320ED" w14:textId="77777777" w:rsidR="003721DA" w:rsidRDefault="003721DA">
      <w:r>
        <w:continuationSeparator/>
      </w:r>
    </w:p>
  </w:endnote>
  <w:endnote w:type="continuationNotice" w:id="1">
    <w:p w14:paraId="5C4CD958" w14:textId="77777777" w:rsidR="003721DA" w:rsidRDefault="003721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AE7A4" w14:textId="77777777" w:rsidR="007652F5" w:rsidRDefault="007652F5">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CB58A8" w14:textId="05E439FB" w:rsidR="0087462A" w:rsidRDefault="0087462A">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CB03D" w14:textId="77777777" w:rsidR="007652F5" w:rsidRDefault="007652F5">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5D47B4" w14:textId="77777777" w:rsidR="003721DA" w:rsidRDefault="003721DA">
      <w:r>
        <w:separator/>
      </w:r>
    </w:p>
  </w:footnote>
  <w:footnote w:type="continuationSeparator" w:id="0">
    <w:p w14:paraId="7866EDFF" w14:textId="77777777" w:rsidR="003721DA" w:rsidRDefault="003721DA">
      <w:r>
        <w:continuationSeparator/>
      </w:r>
    </w:p>
  </w:footnote>
  <w:footnote w:type="continuationNotice" w:id="1">
    <w:p w14:paraId="6CA39EBC" w14:textId="77777777" w:rsidR="003721DA" w:rsidRDefault="003721D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E217F" w14:textId="77777777" w:rsidR="0087462A" w:rsidRDefault="008746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ADF7" w14:textId="77777777" w:rsidR="007652F5" w:rsidRDefault="007652F5">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8FDF29" w14:textId="77777777" w:rsidR="007652F5" w:rsidRDefault="007652F5">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FD79F" w14:textId="77777777" w:rsidR="0087462A" w:rsidRDefault="0087462A">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A4600" w14:textId="77777777" w:rsidR="0087462A" w:rsidRDefault="0087462A">
    <w:pPr>
      <w:pStyle w:val="a5"/>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9F9DF2" w14:textId="77777777" w:rsidR="0087462A" w:rsidRDefault="0087462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3E4F91"/>
    <w:multiLevelType w:val="hybridMultilevel"/>
    <w:tmpl w:val="CD5CC3EA"/>
    <w:lvl w:ilvl="0" w:tplc="48D2FC8A">
      <w:start w:val="4"/>
      <w:numFmt w:val="bullet"/>
      <w:lvlText w:val=""/>
      <w:lvlJc w:val="left"/>
      <w:pPr>
        <w:ind w:left="720" w:hanging="360"/>
      </w:pPr>
      <w:rPr>
        <w:rFonts w:ascii="Symbol" w:eastAsiaTheme="minorEastAsia"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9"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8"/>
  </w:num>
  <w:num w:numId="3">
    <w:abstractNumId w:val="8"/>
  </w:num>
  <w:num w:numId="4">
    <w:abstractNumId w:val="4"/>
  </w:num>
  <w:num w:numId="5">
    <w:abstractNumId w:val="2"/>
  </w:num>
  <w:num w:numId="6">
    <w:abstractNumId w:val="15"/>
  </w:num>
  <w:num w:numId="7">
    <w:abstractNumId w:val="10"/>
  </w:num>
  <w:num w:numId="8">
    <w:abstractNumId w:val="19"/>
  </w:num>
  <w:num w:numId="9">
    <w:abstractNumId w:val="9"/>
  </w:num>
  <w:num w:numId="10">
    <w:abstractNumId w:val="16"/>
  </w:num>
  <w:num w:numId="11">
    <w:abstractNumId w:val="5"/>
  </w:num>
  <w:num w:numId="12">
    <w:abstractNumId w:val="1"/>
  </w:num>
  <w:num w:numId="13">
    <w:abstractNumId w:val="13"/>
  </w:num>
  <w:num w:numId="14">
    <w:abstractNumId w:val="12"/>
  </w:num>
  <w:num w:numId="15">
    <w:abstractNumId w:val="14"/>
  </w:num>
  <w:num w:numId="16">
    <w:abstractNumId w:val="3"/>
  </w:num>
  <w:num w:numId="17">
    <w:abstractNumId w:val="7"/>
  </w:num>
  <w:num w:numId="18">
    <w:abstractNumId w:val="17"/>
  </w:num>
  <w:num w:numId="19">
    <w:abstractNumId w:val="20"/>
  </w:num>
  <w:num w:numId="20">
    <w:abstractNumId w:val="0"/>
  </w:num>
  <w:num w:numId="21">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57"/>
    <w:rsid w:val="00004527"/>
    <w:rsid w:val="00004E76"/>
    <w:rsid w:val="00005683"/>
    <w:rsid w:val="00007A30"/>
    <w:rsid w:val="000116C0"/>
    <w:rsid w:val="000138ED"/>
    <w:rsid w:val="00014487"/>
    <w:rsid w:val="000167C2"/>
    <w:rsid w:val="000167E9"/>
    <w:rsid w:val="000179FA"/>
    <w:rsid w:val="00020E8E"/>
    <w:rsid w:val="00021535"/>
    <w:rsid w:val="000221CB"/>
    <w:rsid w:val="00022E4A"/>
    <w:rsid w:val="00025961"/>
    <w:rsid w:val="00026C1F"/>
    <w:rsid w:val="0002728A"/>
    <w:rsid w:val="00027B33"/>
    <w:rsid w:val="00032541"/>
    <w:rsid w:val="00032C07"/>
    <w:rsid w:val="00035508"/>
    <w:rsid w:val="00035AC5"/>
    <w:rsid w:val="000378C4"/>
    <w:rsid w:val="0004122F"/>
    <w:rsid w:val="000424F9"/>
    <w:rsid w:val="00043856"/>
    <w:rsid w:val="000442F7"/>
    <w:rsid w:val="000464A6"/>
    <w:rsid w:val="00046712"/>
    <w:rsid w:val="0005071C"/>
    <w:rsid w:val="0005137D"/>
    <w:rsid w:val="0005388B"/>
    <w:rsid w:val="00053B84"/>
    <w:rsid w:val="00055045"/>
    <w:rsid w:val="00055131"/>
    <w:rsid w:val="00055A43"/>
    <w:rsid w:val="00056479"/>
    <w:rsid w:val="00062070"/>
    <w:rsid w:val="00064239"/>
    <w:rsid w:val="00065EA0"/>
    <w:rsid w:val="00066E27"/>
    <w:rsid w:val="00067EC2"/>
    <w:rsid w:val="00070B91"/>
    <w:rsid w:val="00075291"/>
    <w:rsid w:val="00076524"/>
    <w:rsid w:val="0007652B"/>
    <w:rsid w:val="0008065F"/>
    <w:rsid w:val="000836A0"/>
    <w:rsid w:val="0008449B"/>
    <w:rsid w:val="00085F0A"/>
    <w:rsid w:val="00086F9A"/>
    <w:rsid w:val="0008717D"/>
    <w:rsid w:val="00087A4A"/>
    <w:rsid w:val="00087FF8"/>
    <w:rsid w:val="00090E01"/>
    <w:rsid w:val="00094CD2"/>
    <w:rsid w:val="00095E01"/>
    <w:rsid w:val="0009661F"/>
    <w:rsid w:val="000967EE"/>
    <w:rsid w:val="0009782E"/>
    <w:rsid w:val="000A1C04"/>
    <w:rsid w:val="000A6394"/>
    <w:rsid w:val="000B0DD1"/>
    <w:rsid w:val="000B1347"/>
    <w:rsid w:val="000B26DB"/>
    <w:rsid w:val="000B2C8C"/>
    <w:rsid w:val="000B570B"/>
    <w:rsid w:val="000B572A"/>
    <w:rsid w:val="000B6979"/>
    <w:rsid w:val="000B7FED"/>
    <w:rsid w:val="000C038A"/>
    <w:rsid w:val="000C23BA"/>
    <w:rsid w:val="000C3949"/>
    <w:rsid w:val="000C6598"/>
    <w:rsid w:val="000C7537"/>
    <w:rsid w:val="000D0E8D"/>
    <w:rsid w:val="000D0F02"/>
    <w:rsid w:val="000D35E5"/>
    <w:rsid w:val="000D3A48"/>
    <w:rsid w:val="000D48A4"/>
    <w:rsid w:val="000D59F4"/>
    <w:rsid w:val="000E084F"/>
    <w:rsid w:val="000E13DA"/>
    <w:rsid w:val="000E268E"/>
    <w:rsid w:val="000E31D5"/>
    <w:rsid w:val="000E3299"/>
    <w:rsid w:val="000E3669"/>
    <w:rsid w:val="000E4960"/>
    <w:rsid w:val="000E76FA"/>
    <w:rsid w:val="000F06EC"/>
    <w:rsid w:val="000F0795"/>
    <w:rsid w:val="000F0C5F"/>
    <w:rsid w:val="000F29AC"/>
    <w:rsid w:val="000F29EE"/>
    <w:rsid w:val="000F2CB1"/>
    <w:rsid w:val="000F6250"/>
    <w:rsid w:val="000F73E3"/>
    <w:rsid w:val="00101E01"/>
    <w:rsid w:val="001021B5"/>
    <w:rsid w:val="00102801"/>
    <w:rsid w:val="00102E99"/>
    <w:rsid w:val="00102ED2"/>
    <w:rsid w:val="00103F2A"/>
    <w:rsid w:val="0010410E"/>
    <w:rsid w:val="0011153D"/>
    <w:rsid w:val="001122D2"/>
    <w:rsid w:val="00113269"/>
    <w:rsid w:val="00116ADD"/>
    <w:rsid w:val="0012308A"/>
    <w:rsid w:val="001235BB"/>
    <w:rsid w:val="00125CB5"/>
    <w:rsid w:val="00127573"/>
    <w:rsid w:val="00127B0A"/>
    <w:rsid w:val="00131807"/>
    <w:rsid w:val="00132E0C"/>
    <w:rsid w:val="00134A36"/>
    <w:rsid w:val="001361E1"/>
    <w:rsid w:val="001368F3"/>
    <w:rsid w:val="00137F01"/>
    <w:rsid w:val="00141B83"/>
    <w:rsid w:val="00142D99"/>
    <w:rsid w:val="00142F2D"/>
    <w:rsid w:val="001431FF"/>
    <w:rsid w:val="001444B3"/>
    <w:rsid w:val="00144EF1"/>
    <w:rsid w:val="00145D43"/>
    <w:rsid w:val="00145FF1"/>
    <w:rsid w:val="00146D40"/>
    <w:rsid w:val="00150FC8"/>
    <w:rsid w:val="00152083"/>
    <w:rsid w:val="00156ECE"/>
    <w:rsid w:val="00157A69"/>
    <w:rsid w:val="00161013"/>
    <w:rsid w:val="00161B88"/>
    <w:rsid w:val="001642D2"/>
    <w:rsid w:val="001660BE"/>
    <w:rsid w:val="00167104"/>
    <w:rsid w:val="00171F40"/>
    <w:rsid w:val="00175E51"/>
    <w:rsid w:val="00177CD0"/>
    <w:rsid w:val="001804E7"/>
    <w:rsid w:val="001805E4"/>
    <w:rsid w:val="00180985"/>
    <w:rsid w:val="00181610"/>
    <w:rsid w:val="00182B39"/>
    <w:rsid w:val="00185A4B"/>
    <w:rsid w:val="001907DB"/>
    <w:rsid w:val="00192172"/>
    <w:rsid w:val="00192C46"/>
    <w:rsid w:val="00193559"/>
    <w:rsid w:val="00195718"/>
    <w:rsid w:val="00196E77"/>
    <w:rsid w:val="00197269"/>
    <w:rsid w:val="00197E75"/>
    <w:rsid w:val="001A08B3"/>
    <w:rsid w:val="001A0C9E"/>
    <w:rsid w:val="001A1006"/>
    <w:rsid w:val="001A5959"/>
    <w:rsid w:val="001A73C9"/>
    <w:rsid w:val="001A7B60"/>
    <w:rsid w:val="001B1062"/>
    <w:rsid w:val="001B11C8"/>
    <w:rsid w:val="001B1B2D"/>
    <w:rsid w:val="001B22FE"/>
    <w:rsid w:val="001B52F0"/>
    <w:rsid w:val="001B77BE"/>
    <w:rsid w:val="001B7A65"/>
    <w:rsid w:val="001B7A9D"/>
    <w:rsid w:val="001C1A31"/>
    <w:rsid w:val="001C1CCC"/>
    <w:rsid w:val="001C3333"/>
    <w:rsid w:val="001C416D"/>
    <w:rsid w:val="001D107E"/>
    <w:rsid w:val="001D1C5F"/>
    <w:rsid w:val="001D6E02"/>
    <w:rsid w:val="001D77E4"/>
    <w:rsid w:val="001E005B"/>
    <w:rsid w:val="001E140F"/>
    <w:rsid w:val="001E246F"/>
    <w:rsid w:val="001E3159"/>
    <w:rsid w:val="001E41F3"/>
    <w:rsid w:val="001E6BA5"/>
    <w:rsid w:val="001E6FBD"/>
    <w:rsid w:val="001F525A"/>
    <w:rsid w:val="001F562C"/>
    <w:rsid w:val="0020071A"/>
    <w:rsid w:val="00200D62"/>
    <w:rsid w:val="00203FC1"/>
    <w:rsid w:val="00204331"/>
    <w:rsid w:val="00205421"/>
    <w:rsid w:val="0020661E"/>
    <w:rsid w:val="00206878"/>
    <w:rsid w:val="0021296B"/>
    <w:rsid w:val="0021298D"/>
    <w:rsid w:val="00213509"/>
    <w:rsid w:val="00216893"/>
    <w:rsid w:val="00220131"/>
    <w:rsid w:val="0022163C"/>
    <w:rsid w:val="00222A69"/>
    <w:rsid w:val="002330B1"/>
    <w:rsid w:val="00234876"/>
    <w:rsid w:val="00235D74"/>
    <w:rsid w:val="00237216"/>
    <w:rsid w:val="00237395"/>
    <w:rsid w:val="00242B53"/>
    <w:rsid w:val="00244E12"/>
    <w:rsid w:val="002456A5"/>
    <w:rsid w:val="0025045E"/>
    <w:rsid w:val="002510ED"/>
    <w:rsid w:val="002527D2"/>
    <w:rsid w:val="0025363A"/>
    <w:rsid w:val="00254A7A"/>
    <w:rsid w:val="0025716E"/>
    <w:rsid w:val="0026004D"/>
    <w:rsid w:val="00260AD7"/>
    <w:rsid w:val="002640DD"/>
    <w:rsid w:val="00265753"/>
    <w:rsid w:val="00270405"/>
    <w:rsid w:val="0027051D"/>
    <w:rsid w:val="00270A17"/>
    <w:rsid w:val="00271F18"/>
    <w:rsid w:val="0027583D"/>
    <w:rsid w:val="00275D12"/>
    <w:rsid w:val="002831F6"/>
    <w:rsid w:val="002834A7"/>
    <w:rsid w:val="00284FEB"/>
    <w:rsid w:val="00285AB0"/>
    <w:rsid w:val="002860C4"/>
    <w:rsid w:val="00286627"/>
    <w:rsid w:val="0029118E"/>
    <w:rsid w:val="00293470"/>
    <w:rsid w:val="002941DB"/>
    <w:rsid w:val="00294C0A"/>
    <w:rsid w:val="002A099F"/>
    <w:rsid w:val="002A1397"/>
    <w:rsid w:val="002A26CE"/>
    <w:rsid w:val="002A2F95"/>
    <w:rsid w:val="002A4EC5"/>
    <w:rsid w:val="002A74CE"/>
    <w:rsid w:val="002A7CAD"/>
    <w:rsid w:val="002B243C"/>
    <w:rsid w:val="002B27F0"/>
    <w:rsid w:val="002B485B"/>
    <w:rsid w:val="002B5741"/>
    <w:rsid w:val="002B6263"/>
    <w:rsid w:val="002B66FD"/>
    <w:rsid w:val="002B7DE9"/>
    <w:rsid w:val="002C103F"/>
    <w:rsid w:val="002C1748"/>
    <w:rsid w:val="002C1C6C"/>
    <w:rsid w:val="002C2C03"/>
    <w:rsid w:val="002C30DA"/>
    <w:rsid w:val="002C7A9F"/>
    <w:rsid w:val="002C7DD2"/>
    <w:rsid w:val="002D014E"/>
    <w:rsid w:val="002D02EF"/>
    <w:rsid w:val="002D340D"/>
    <w:rsid w:val="002D612A"/>
    <w:rsid w:val="002D7843"/>
    <w:rsid w:val="002E02A3"/>
    <w:rsid w:val="002E136D"/>
    <w:rsid w:val="002E39DC"/>
    <w:rsid w:val="002E55DA"/>
    <w:rsid w:val="002E6923"/>
    <w:rsid w:val="002F45E6"/>
    <w:rsid w:val="002F5EC1"/>
    <w:rsid w:val="002F6132"/>
    <w:rsid w:val="002F774B"/>
    <w:rsid w:val="002F7A9A"/>
    <w:rsid w:val="00300161"/>
    <w:rsid w:val="00301C03"/>
    <w:rsid w:val="00305409"/>
    <w:rsid w:val="00305F52"/>
    <w:rsid w:val="003068E1"/>
    <w:rsid w:val="00307471"/>
    <w:rsid w:val="0031019A"/>
    <w:rsid w:val="003104A7"/>
    <w:rsid w:val="00310B49"/>
    <w:rsid w:val="00310EFE"/>
    <w:rsid w:val="003117E3"/>
    <w:rsid w:val="00311D37"/>
    <w:rsid w:val="00314EC1"/>
    <w:rsid w:val="00315A09"/>
    <w:rsid w:val="00315C8E"/>
    <w:rsid w:val="00316046"/>
    <w:rsid w:val="0031611F"/>
    <w:rsid w:val="003179ED"/>
    <w:rsid w:val="00323AB3"/>
    <w:rsid w:val="00325548"/>
    <w:rsid w:val="003267F4"/>
    <w:rsid w:val="00330419"/>
    <w:rsid w:val="00330439"/>
    <w:rsid w:val="00330E8B"/>
    <w:rsid w:val="00333225"/>
    <w:rsid w:val="003422EE"/>
    <w:rsid w:val="00342F04"/>
    <w:rsid w:val="003458F1"/>
    <w:rsid w:val="00345BF1"/>
    <w:rsid w:val="00350F81"/>
    <w:rsid w:val="00352ADE"/>
    <w:rsid w:val="00353384"/>
    <w:rsid w:val="003609EF"/>
    <w:rsid w:val="0036231A"/>
    <w:rsid w:val="00362E80"/>
    <w:rsid w:val="00363082"/>
    <w:rsid w:val="003635CC"/>
    <w:rsid w:val="003648D7"/>
    <w:rsid w:val="00364BDA"/>
    <w:rsid w:val="00364D67"/>
    <w:rsid w:val="00365ECF"/>
    <w:rsid w:val="00367A8C"/>
    <w:rsid w:val="00370900"/>
    <w:rsid w:val="003721DA"/>
    <w:rsid w:val="003737ED"/>
    <w:rsid w:val="00374690"/>
    <w:rsid w:val="00374DD4"/>
    <w:rsid w:val="003808E9"/>
    <w:rsid w:val="00383CBE"/>
    <w:rsid w:val="00385A11"/>
    <w:rsid w:val="00386DEC"/>
    <w:rsid w:val="003871E4"/>
    <w:rsid w:val="003908BB"/>
    <w:rsid w:val="00390F4E"/>
    <w:rsid w:val="00392484"/>
    <w:rsid w:val="00395BCF"/>
    <w:rsid w:val="00395CBC"/>
    <w:rsid w:val="003968D8"/>
    <w:rsid w:val="00397706"/>
    <w:rsid w:val="003A0F6C"/>
    <w:rsid w:val="003A6105"/>
    <w:rsid w:val="003B0E20"/>
    <w:rsid w:val="003B3889"/>
    <w:rsid w:val="003B40E1"/>
    <w:rsid w:val="003B4FA0"/>
    <w:rsid w:val="003B65A5"/>
    <w:rsid w:val="003B6746"/>
    <w:rsid w:val="003B7306"/>
    <w:rsid w:val="003C13D3"/>
    <w:rsid w:val="003C3772"/>
    <w:rsid w:val="003C3FF2"/>
    <w:rsid w:val="003C4795"/>
    <w:rsid w:val="003C78A7"/>
    <w:rsid w:val="003D178A"/>
    <w:rsid w:val="003D2F1D"/>
    <w:rsid w:val="003D3CC8"/>
    <w:rsid w:val="003D4827"/>
    <w:rsid w:val="003D5D5A"/>
    <w:rsid w:val="003D5E00"/>
    <w:rsid w:val="003D69EA"/>
    <w:rsid w:val="003E0CC1"/>
    <w:rsid w:val="003E1A36"/>
    <w:rsid w:val="003E388A"/>
    <w:rsid w:val="003E7D28"/>
    <w:rsid w:val="003F358F"/>
    <w:rsid w:val="003F3C5E"/>
    <w:rsid w:val="003F46FE"/>
    <w:rsid w:val="003F6015"/>
    <w:rsid w:val="003F6C26"/>
    <w:rsid w:val="003F6D04"/>
    <w:rsid w:val="003F714A"/>
    <w:rsid w:val="003F78BE"/>
    <w:rsid w:val="004006F1"/>
    <w:rsid w:val="00402941"/>
    <w:rsid w:val="00404A1E"/>
    <w:rsid w:val="0040761D"/>
    <w:rsid w:val="00410371"/>
    <w:rsid w:val="004169E9"/>
    <w:rsid w:val="00416F9D"/>
    <w:rsid w:val="00417822"/>
    <w:rsid w:val="00420027"/>
    <w:rsid w:val="0042105F"/>
    <w:rsid w:val="0042125C"/>
    <w:rsid w:val="004219F9"/>
    <w:rsid w:val="00421B81"/>
    <w:rsid w:val="004230EB"/>
    <w:rsid w:val="004242F1"/>
    <w:rsid w:val="004252BA"/>
    <w:rsid w:val="00430203"/>
    <w:rsid w:val="00430FCE"/>
    <w:rsid w:val="004311A4"/>
    <w:rsid w:val="00431CC1"/>
    <w:rsid w:val="00433966"/>
    <w:rsid w:val="00436A9B"/>
    <w:rsid w:val="004401BC"/>
    <w:rsid w:val="00440563"/>
    <w:rsid w:val="00441E8B"/>
    <w:rsid w:val="00446B11"/>
    <w:rsid w:val="0045138D"/>
    <w:rsid w:val="00452FDC"/>
    <w:rsid w:val="0045449F"/>
    <w:rsid w:val="00455215"/>
    <w:rsid w:val="004576F6"/>
    <w:rsid w:val="00457C59"/>
    <w:rsid w:val="004611C9"/>
    <w:rsid w:val="00461586"/>
    <w:rsid w:val="00464427"/>
    <w:rsid w:val="00464437"/>
    <w:rsid w:val="004704B0"/>
    <w:rsid w:val="00475B61"/>
    <w:rsid w:val="0048157B"/>
    <w:rsid w:val="00481A51"/>
    <w:rsid w:val="00481B68"/>
    <w:rsid w:val="00482552"/>
    <w:rsid w:val="00483884"/>
    <w:rsid w:val="004849B1"/>
    <w:rsid w:val="0048534C"/>
    <w:rsid w:val="004878B4"/>
    <w:rsid w:val="00492A84"/>
    <w:rsid w:val="004935AE"/>
    <w:rsid w:val="00495430"/>
    <w:rsid w:val="00495D05"/>
    <w:rsid w:val="004A0333"/>
    <w:rsid w:val="004A282C"/>
    <w:rsid w:val="004A29ED"/>
    <w:rsid w:val="004A3CA7"/>
    <w:rsid w:val="004A5137"/>
    <w:rsid w:val="004A6610"/>
    <w:rsid w:val="004B0622"/>
    <w:rsid w:val="004B0F23"/>
    <w:rsid w:val="004B3E96"/>
    <w:rsid w:val="004B6AE8"/>
    <w:rsid w:val="004B75B7"/>
    <w:rsid w:val="004C0062"/>
    <w:rsid w:val="004C0785"/>
    <w:rsid w:val="004C153E"/>
    <w:rsid w:val="004C1645"/>
    <w:rsid w:val="004C3BF8"/>
    <w:rsid w:val="004C66C5"/>
    <w:rsid w:val="004C7768"/>
    <w:rsid w:val="004D0A58"/>
    <w:rsid w:val="004D1112"/>
    <w:rsid w:val="004D3047"/>
    <w:rsid w:val="004E0FB7"/>
    <w:rsid w:val="004E5BBB"/>
    <w:rsid w:val="004E6FF6"/>
    <w:rsid w:val="004F0050"/>
    <w:rsid w:val="004F0D21"/>
    <w:rsid w:val="004F32B8"/>
    <w:rsid w:val="004F53DB"/>
    <w:rsid w:val="004F6619"/>
    <w:rsid w:val="00500F33"/>
    <w:rsid w:val="0050196B"/>
    <w:rsid w:val="00506316"/>
    <w:rsid w:val="0050652D"/>
    <w:rsid w:val="00507013"/>
    <w:rsid w:val="00507FB8"/>
    <w:rsid w:val="00513793"/>
    <w:rsid w:val="005142EE"/>
    <w:rsid w:val="00514818"/>
    <w:rsid w:val="0051580D"/>
    <w:rsid w:val="00515B51"/>
    <w:rsid w:val="005170C2"/>
    <w:rsid w:val="00517D44"/>
    <w:rsid w:val="00517D45"/>
    <w:rsid w:val="005201AE"/>
    <w:rsid w:val="005213D9"/>
    <w:rsid w:val="00523782"/>
    <w:rsid w:val="00523EC2"/>
    <w:rsid w:val="00524056"/>
    <w:rsid w:val="00526806"/>
    <w:rsid w:val="005353A9"/>
    <w:rsid w:val="00536FAB"/>
    <w:rsid w:val="00540E1C"/>
    <w:rsid w:val="00541981"/>
    <w:rsid w:val="00543944"/>
    <w:rsid w:val="00547111"/>
    <w:rsid w:val="00553776"/>
    <w:rsid w:val="00555CFC"/>
    <w:rsid w:val="005607D3"/>
    <w:rsid w:val="0056723A"/>
    <w:rsid w:val="0057195A"/>
    <w:rsid w:val="00576C83"/>
    <w:rsid w:val="00582BEA"/>
    <w:rsid w:val="005832DE"/>
    <w:rsid w:val="00586103"/>
    <w:rsid w:val="00591B98"/>
    <w:rsid w:val="00592D74"/>
    <w:rsid w:val="00596B18"/>
    <w:rsid w:val="00597E3F"/>
    <w:rsid w:val="005A0080"/>
    <w:rsid w:val="005A10AC"/>
    <w:rsid w:val="005A424F"/>
    <w:rsid w:val="005A5190"/>
    <w:rsid w:val="005A6287"/>
    <w:rsid w:val="005B02CA"/>
    <w:rsid w:val="005B1DAA"/>
    <w:rsid w:val="005B5BB5"/>
    <w:rsid w:val="005B6C00"/>
    <w:rsid w:val="005C0D43"/>
    <w:rsid w:val="005C1FEC"/>
    <w:rsid w:val="005D07EC"/>
    <w:rsid w:val="005D3730"/>
    <w:rsid w:val="005D560D"/>
    <w:rsid w:val="005D7969"/>
    <w:rsid w:val="005E024F"/>
    <w:rsid w:val="005E15A6"/>
    <w:rsid w:val="005E2C44"/>
    <w:rsid w:val="005E2D4B"/>
    <w:rsid w:val="005E2DE5"/>
    <w:rsid w:val="005E30B2"/>
    <w:rsid w:val="005E65C0"/>
    <w:rsid w:val="005E7889"/>
    <w:rsid w:val="005F01E6"/>
    <w:rsid w:val="005F075D"/>
    <w:rsid w:val="005F1D09"/>
    <w:rsid w:val="005F2674"/>
    <w:rsid w:val="005F2B9E"/>
    <w:rsid w:val="005F4B3F"/>
    <w:rsid w:val="005F6AD5"/>
    <w:rsid w:val="005F72A2"/>
    <w:rsid w:val="00601BD0"/>
    <w:rsid w:val="006040D8"/>
    <w:rsid w:val="00605C1F"/>
    <w:rsid w:val="00607BE8"/>
    <w:rsid w:val="006116DC"/>
    <w:rsid w:val="0061494E"/>
    <w:rsid w:val="0061670C"/>
    <w:rsid w:val="00616A33"/>
    <w:rsid w:val="00621188"/>
    <w:rsid w:val="00621391"/>
    <w:rsid w:val="00622CCC"/>
    <w:rsid w:val="006243E8"/>
    <w:rsid w:val="00624F59"/>
    <w:rsid w:val="006257ED"/>
    <w:rsid w:val="00625CC6"/>
    <w:rsid w:val="00630D66"/>
    <w:rsid w:val="00632067"/>
    <w:rsid w:val="00633E77"/>
    <w:rsid w:val="006361D1"/>
    <w:rsid w:val="00636678"/>
    <w:rsid w:val="00640916"/>
    <w:rsid w:val="00642BB6"/>
    <w:rsid w:val="00642C02"/>
    <w:rsid w:val="006436D0"/>
    <w:rsid w:val="00644D28"/>
    <w:rsid w:val="0065264F"/>
    <w:rsid w:val="00665AFF"/>
    <w:rsid w:val="0067057C"/>
    <w:rsid w:val="00673E1F"/>
    <w:rsid w:val="00677A1C"/>
    <w:rsid w:val="00677EDE"/>
    <w:rsid w:val="00680DA8"/>
    <w:rsid w:val="00681562"/>
    <w:rsid w:val="00681CCE"/>
    <w:rsid w:val="006854FB"/>
    <w:rsid w:val="00687C55"/>
    <w:rsid w:val="00691918"/>
    <w:rsid w:val="006944F8"/>
    <w:rsid w:val="00695808"/>
    <w:rsid w:val="0069750C"/>
    <w:rsid w:val="00697E68"/>
    <w:rsid w:val="00697EF7"/>
    <w:rsid w:val="006A1F40"/>
    <w:rsid w:val="006A7649"/>
    <w:rsid w:val="006B0A6F"/>
    <w:rsid w:val="006B46FB"/>
    <w:rsid w:val="006B61F1"/>
    <w:rsid w:val="006C1993"/>
    <w:rsid w:val="006C23EB"/>
    <w:rsid w:val="006C7ED0"/>
    <w:rsid w:val="006D18D3"/>
    <w:rsid w:val="006D4E77"/>
    <w:rsid w:val="006D5129"/>
    <w:rsid w:val="006D7A3A"/>
    <w:rsid w:val="006E0110"/>
    <w:rsid w:val="006E21FB"/>
    <w:rsid w:val="006E4A48"/>
    <w:rsid w:val="006E6BCF"/>
    <w:rsid w:val="006E7F7D"/>
    <w:rsid w:val="006E7FDC"/>
    <w:rsid w:val="006F2D1A"/>
    <w:rsid w:val="006F5951"/>
    <w:rsid w:val="0070388D"/>
    <w:rsid w:val="00704642"/>
    <w:rsid w:val="007048DF"/>
    <w:rsid w:val="0070698F"/>
    <w:rsid w:val="007079F9"/>
    <w:rsid w:val="007154EB"/>
    <w:rsid w:val="00715985"/>
    <w:rsid w:val="00715A2C"/>
    <w:rsid w:val="007163B6"/>
    <w:rsid w:val="00716B0E"/>
    <w:rsid w:val="0072027A"/>
    <w:rsid w:val="0072201B"/>
    <w:rsid w:val="0072237E"/>
    <w:rsid w:val="007232A5"/>
    <w:rsid w:val="00731326"/>
    <w:rsid w:val="0073194A"/>
    <w:rsid w:val="0073390D"/>
    <w:rsid w:val="00734107"/>
    <w:rsid w:val="007365EE"/>
    <w:rsid w:val="00737D34"/>
    <w:rsid w:val="00742223"/>
    <w:rsid w:val="00742998"/>
    <w:rsid w:val="00745433"/>
    <w:rsid w:val="00746982"/>
    <w:rsid w:val="0074724F"/>
    <w:rsid w:val="007476CF"/>
    <w:rsid w:val="00760304"/>
    <w:rsid w:val="00761404"/>
    <w:rsid w:val="00762963"/>
    <w:rsid w:val="00762A99"/>
    <w:rsid w:val="007636CA"/>
    <w:rsid w:val="007637CA"/>
    <w:rsid w:val="007652F5"/>
    <w:rsid w:val="007653CF"/>
    <w:rsid w:val="00765473"/>
    <w:rsid w:val="007674EC"/>
    <w:rsid w:val="00767C31"/>
    <w:rsid w:val="007716B5"/>
    <w:rsid w:val="00771CDF"/>
    <w:rsid w:val="00771F7F"/>
    <w:rsid w:val="00774924"/>
    <w:rsid w:val="00774B9B"/>
    <w:rsid w:val="00775ACB"/>
    <w:rsid w:val="00775E2F"/>
    <w:rsid w:val="0078313E"/>
    <w:rsid w:val="00784EBF"/>
    <w:rsid w:val="00786E44"/>
    <w:rsid w:val="00787014"/>
    <w:rsid w:val="007906C9"/>
    <w:rsid w:val="00792342"/>
    <w:rsid w:val="0079277D"/>
    <w:rsid w:val="00793055"/>
    <w:rsid w:val="00793EC4"/>
    <w:rsid w:val="00794BBB"/>
    <w:rsid w:val="00796569"/>
    <w:rsid w:val="007977A8"/>
    <w:rsid w:val="007A0221"/>
    <w:rsid w:val="007A44D5"/>
    <w:rsid w:val="007B01A9"/>
    <w:rsid w:val="007B26D7"/>
    <w:rsid w:val="007B43BE"/>
    <w:rsid w:val="007B512A"/>
    <w:rsid w:val="007C2097"/>
    <w:rsid w:val="007C29C5"/>
    <w:rsid w:val="007C3F3D"/>
    <w:rsid w:val="007C4D6E"/>
    <w:rsid w:val="007D0816"/>
    <w:rsid w:val="007D0E95"/>
    <w:rsid w:val="007D2345"/>
    <w:rsid w:val="007D2546"/>
    <w:rsid w:val="007D2FB8"/>
    <w:rsid w:val="007D5352"/>
    <w:rsid w:val="007D6A07"/>
    <w:rsid w:val="007D7066"/>
    <w:rsid w:val="007E3543"/>
    <w:rsid w:val="007E44E8"/>
    <w:rsid w:val="007E746E"/>
    <w:rsid w:val="007E7A39"/>
    <w:rsid w:val="007E7A4C"/>
    <w:rsid w:val="007F2012"/>
    <w:rsid w:val="007F21D2"/>
    <w:rsid w:val="007F24DF"/>
    <w:rsid w:val="007F5579"/>
    <w:rsid w:val="007F7259"/>
    <w:rsid w:val="00800008"/>
    <w:rsid w:val="008040A8"/>
    <w:rsid w:val="00805E0C"/>
    <w:rsid w:val="0080776A"/>
    <w:rsid w:val="0081223D"/>
    <w:rsid w:val="008127C0"/>
    <w:rsid w:val="00812C54"/>
    <w:rsid w:val="0081497C"/>
    <w:rsid w:val="00814CC1"/>
    <w:rsid w:val="00816ACD"/>
    <w:rsid w:val="00817E08"/>
    <w:rsid w:val="00824A28"/>
    <w:rsid w:val="0082526A"/>
    <w:rsid w:val="008279FA"/>
    <w:rsid w:val="00827DEE"/>
    <w:rsid w:val="00832A64"/>
    <w:rsid w:val="00836C9C"/>
    <w:rsid w:val="00840C60"/>
    <w:rsid w:val="00840E0D"/>
    <w:rsid w:val="00845359"/>
    <w:rsid w:val="00846A2C"/>
    <w:rsid w:val="00847CFB"/>
    <w:rsid w:val="00851778"/>
    <w:rsid w:val="00860119"/>
    <w:rsid w:val="00862629"/>
    <w:rsid w:val="008626E7"/>
    <w:rsid w:val="00864A38"/>
    <w:rsid w:val="00864B14"/>
    <w:rsid w:val="00865A0C"/>
    <w:rsid w:val="00870EE7"/>
    <w:rsid w:val="008718C2"/>
    <w:rsid w:val="0087462A"/>
    <w:rsid w:val="0088098C"/>
    <w:rsid w:val="00880B93"/>
    <w:rsid w:val="008843CF"/>
    <w:rsid w:val="00884806"/>
    <w:rsid w:val="00884C34"/>
    <w:rsid w:val="00885622"/>
    <w:rsid w:val="008863B9"/>
    <w:rsid w:val="00886BC1"/>
    <w:rsid w:val="00890D14"/>
    <w:rsid w:val="00891643"/>
    <w:rsid w:val="008959D7"/>
    <w:rsid w:val="008959FB"/>
    <w:rsid w:val="00896C15"/>
    <w:rsid w:val="008A284E"/>
    <w:rsid w:val="008A45A6"/>
    <w:rsid w:val="008A491F"/>
    <w:rsid w:val="008A51ED"/>
    <w:rsid w:val="008A7AE8"/>
    <w:rsid w:val="008B0252"/>
    <w:rsid w:val="008B5544"/>
    <w:rsid w:val="008B6DA3"/>
    <w:rsid w:val="008C4E37"/>
    <w:rsid w:val="008C6254"/>
    <w:rsid w:val="008D3017"/>
    <w:rsid w:val="008D389C"/>
    <w:rsid w:val="008D52FE"/>
    <w:rsid w:val="008D6042"/>
    <w:rsid w:val="008D6CAD"/>
    <w:rsid w:val="008E04F4"/>
    <w:rsid w:val="008E20B1"/>
    <w:rsid w:val="008E4594"/>
    <w:rsid w:val="008E5233"/>
    <w:rsid w:val="008E5C21"/>
    <w:rsid w:val="008E7432"/>
    <w:rsid w:val="008E7E2A"/>
    <w:rsid w:val="008F2323"/>
    <w:rsid w:val="008F395B"/>
    <w:rsid w:val="008F3985"/>
    <w:rsid w:val="008F446A"/>
    <w:rsid w:val="008F4E2B"/>
    <w:rsid w:val="008F4F7C"/>
    <w:rsid w:val="008F6798"/>
    <w:rsid w:val="008F67CE"/>
    <w:rsid w:val="008F686C"/>
    <w:rsid w:val="008F796A"/>
    <w:rsid w:val="0090011E"/>
    <w:rsid w:val="00901CAF"/>
    <w:rsid w:val="0090263E"/>
    <w:rsid w:val="00904D28"/>
    <w:rsid w:val="00906141"/>
    <w:rsid w:val="00906366"/>
    <w:rsid w:val="00906CD8"/>
    <w:rsid w:val="00910AE9"/>
    <w:rsid w:val="00910E40"/>
    <w:rsid w:val="00913A02"/>
    <w:rsid w:val="009148DE"/>
    <w:rsid w:val="00920CBC"/>
    <w:rsid w:val="009214FC"/>
    <w:rsid w:val="00922BFA"/>
    <w:rsid w:val="00923F17"/>
    <w:rsid w:val="009243E8"/>
    <w:rsid w:val="009258CD"/>
    <w:rsid w:val="009258E0"/>
    <w:rsid w:val="009260A1"/>
    <w:rsid w:val="00932369"/>
    <w:rsid w:val="00932D84"/>
    <w:rsid w:val="009339E6"/>
    <w:rsid w:val="00935DE1"/>
    <w:rsid w:val="009404E7"/>
    <w:rsid w:val="00941E30"/>
    <w:rsid w:val="00944958"/>
    <w:rsid w:val="009470C3"/>
    <w:rsid w:val="00955B3B"/>
    <w:rsid w:val="00955B5C"/>
    <w:rsid w:val="00955F2D"/>
    <w:rsid w:val="00956808"/>
    <w:rsid w:val="009571A8"/>
    <w:rsid w:val="009632EF"/>
    <w:rsid w:val="00970E22"/>
    <w:rsid w:val="00972FD3"/>
    <w:rsid w:val="009733BE"/>
    <w:rsid w:val="00974391"/>
    <w:rsid w:val="00974CFA"/>
    <w:rsid w:val="00976745"/>
    <w:rsid w:val="009777D9"/>
    <w:rsid w:val="009809AC"/>
    <w:rsid w:val="0098678D"/>
    <w:rsid w:val="00986CA2"/>
    <w:rsid w:val="00991645"/>
    <w:rsid w:val="00991B88"/>
    <w:rsid w:val="00994BA5"/>
    <w:rsid w:val="00994E2A"/>
    <w:rsid w:val="0099698F"/>
    <w:rsid w:val="0099760B"/>
    <w:rsid w:val="009A0B08"/>
    <w:rsid w:val="009A4039"/>
    <w:rsid w:val="009A44BB"/>
    <w:rsid w:val="009A4A10"/>
    <w:rsid w:val="009A5753"/>
    <w:rsid w:val="009A579D"/>
    <w:rsid w:val="009A6CAC"/>
    <w:rsid w:val="009B0F7C"/>
    <w:rsid w:val="009B0FFA"/>
    <w:rsid w:val="009B7E39"/>
    <w:rsid w:val="009C00C7"/>
    <w:rsid w:val="009C3B73"/>
    <w:rsid w:val="009C430F"/>
    <w:rsid w:val="009C78AE"/>
    <w:rsid w:val="009D31D7"/>
    <w:rsid w:val="009D6A0E"/>
    <w:rsid w:val="009D75A6"/>
    <w:rsid w:val="009E1341"/>
    <w:rsid w:val="009E1545"/>
    <w:rsid w:val="009E3297"/>
    <w:rsid w:val="009E3AA5"/>
    <w:rsid w:val="009E5A21"/>
    <w:rsid w:val="009E640C"/>
    <w:rsid w:val="009F112E"/>
    <w:rsid w:val="009F734F"/>
    <w:rsid w:val="00A00691"/>
    <w:rsid w:val="00A00E9E"/>
    <w:rsid w:val="00A00F0C"/>
    <w:rsid w:val="00A01286"/>
    <w:rsid w:val="00A0442A"/>
    <w:rsid w:val="00A0661E"/>
    <w:rsid w:val="00A11725"/>
    <w:rsid w:val="00A1207D"/>
    <w:rsid w:val="00A139D5"/>
    <w:rsid w:val="00A14DBB"/>
    <w:rsid w:val="00A15A71"/>
    <w:rsid w:val="00A161CE"/>
    <w:rsid w:val="00A17799"/>
    <w:rsid w:val="00A21409"/>
    <w:rsid w:val="00A246B6"/>
    <w:rsid w:val="00A25AD8"/>
    <w:rsid w:val="00A25CC3"/>
    <w:rsid w:val="00A263D1"/>
    <w:rsid w:val="00A2684A"/>
    <w:rsid w:val="00A31B4A"/>
    <w:rsid w:val="00A35A17"/>
    <w:rsid w:val="00A3728A"/>
    <w:rsid w:val="00A37E4D"/>
    <w:rsid w:val="00A409CB"/>
    <w:rsid w:val="00A41E98"/>
    <w:rsid w:val="00A42B48"/>
    <w:rsid w:val="00A47E70"/>
    <w:rsid w:val="00A50BBE"/>
    <w:rsid w:val="00A50CF0"/>
    <w:rsid w:val="00A5147A"/>
    <w:rsid w:val="00A5387E"/>
    <w:rsid w:val="00A542FF"/>
    <w:rsid w:val="00A5519D"/>
    <w:rsid w:val="00A60AA1"/>
    <w:rsid w:val="00A633DF"/>
    <w:rsid w:val="00A63BFC"/>
    <w:rsid w:val="00A64A99"/>
    <w:rsid w:val="00A661D4"/>
    <w:rsid w:val="00A70FF1"/>
    <w:rsid w:val="00A7193C"/>
    <w:rsid w:val="00A71A16"/>
    <w:rsid w:val="00A74457"/>
    <w:rsid w:val="00A7671C"/>
    <w:rsid w:val="00A81557"/>
    <w:rsid w:val="00A81F04"/>
    <w:rsid w:val="00A81F0E"/>
    <w:rsid w:val="00A82CB4"/>
    <w:rsid w:val="00A82DE5"/>
    <w:rsid w:val="00A83CBA"/>
    <w:rsid w:val="00A84339"/>
    <w:rsid w:val="00A85766"/>
    <w:rsid w:val="00A86A41"/>
    <w:rsid w:val="00A87BB1"/>
    <w:rsid w:val="00A90815"/>
    <w:rsid w:val="00A921D3"/>
    <w:rsid w:val="00A92AE3"/>
    <w:rsid w:val="00A951A6"/>
    <w:rsid w:val="00A96A9C"/>
    <w:rsid w:val="00A9775B"/>
    <w:rsid w:val="00AA2CBC"/>
    <w:rsid w:val="00AA467D"/>
    <w:rsid w:val="00AA558C"/>
    <w:rsid w:val="00AA5DE5"/>
    <w:rsid w:val="00AA71AA"/>
    <w:rsid w:val="00AB0411"/>
    <w:rsid w:val="00AB1FBE"/>
    <w:rsid w:val="00AB2ABC"/>
    <w:rsid w:val="00AB30A8"/>
    <w:rsid w:val="00AC1B4F"/>
    <w:rsid w:val="00AC3E96"/>
    <w:rsid w:val="00AC5820"/>
    <w:rsid w:val="00AC5991"/>
    <w:rsid w:val="00AC60DB"/>
    <w:rsid w:val="00AC6A0B"/>
    <w:rsid w:val="00AD11D8"/>
    <w:rsid w:val="00AD1CD8"/>
    <w:rsid w:val="00AD2604"/>
    <w:rsid w:val="00AD2EA1"/>
    <w:rsid w:val="00AD360A"/>
    <w:rsid w:val="00AD68FB"/>
    <w:rsid w:val="00AE0AF4"/>
    <w:rsid w:val="00AE325B"/>
    <w:rsid w:val="00AE3C4A"/>
    <w:rsid w:val="00AE6C25"/>
    <w:rsid w:val="00AE719C"/>
    <w:rsid w:val="00AF1003"/>
    <w:rsid w:val="00AF1A6F"/>
    <w:rsid w:val="00AF6DE7"/>
    <w:rsid w:val="00B01795"/>
    <w:rsid w:val="00B021EE"/>
    <w:rsid w:val="00B025EE"/>
    <w:rsid w:val="00B03D10"/>
    <w:rsid w:val="00B047B4"/>
    <w:rsid w:val="00B05027"/>
    <w:rsid w:val="00B067DF"/>
    <w:rsid w:val="00B06841"/>
    <w:rsid w:val="00B068A1"/>
    <w:rsid w:val="00B07158"/>
    <w:rsid w:val="00B15BA9"/>
    <w:rsid w:val="00B164CF"/>
    <w:rsid w:val="00B2172E"/>
    <w:rsid w:val="00B23DAF"/>
    <w:rsid w:val="00B24A96"/>
    <w:rsid w:val="00B258BB"/>
    <w:rsid w:val="00B3068D"/>
    <w:rsid w:val="00B33884"/>
    <w:rsid w:val="00B33DA8"/>
    <w:rsid w:val="00B35FB5"/>
    <w:rsid w:val="00B36F78"/>
    <w:rsid w:val="00B4038E"/>
    <w:rsid w:val="00B40626"/>
    <w:rsid w:val="00B40826"/>
    <w:rsid w:val="00B43830"/>
    <w:rsid w:val="00B447B0"/>
    <w:rsid w:val="00B45B00"/>
    <w:rsid w:val="00B50651"/>
    <w:rsid w:val="00B51DB3"/>
    <w:rsid w:val="00B52F18"/>
    <w:rsid w:val="00B55111"/>
    <w:rsid w:val="00B555ED"/>
    <w:rsid w:val="00B5582A"/>
    <w:rsid w:val="00B558A2"/>
    <w:rsid w:val="00B559A7"/>
    <w:rsid w:val="00B56F1B"/>
    <w:rsid w:val="00B61DA1"/>
    <w:rsid w:val="00B61F02"/>
    <w:rsid w:val="00B622CD"/>
    <w:rsid w:val="00B63298"/>
    <w:rsid w:val="00B661A1"/>
    <w:rsid w:val="00B66868"/>
    <w:rsid w:val="00B66FE5"/>
    <w:rsid w:val="00B67B97"/>
    <w:rsid w:val="00B7172B"/>
    <w:rsid w:val="00B72154"/>
    <w:rsid w:val="00B73D11"/>
    <w:rsid w:val="00B74E23"/>
    <w:rsid w:val="00B80AEA"/>
    <w:rsid w:val="00B81511"/>
    <w:rsid w:val="00B82606"/>
    <w:rsid w:val="00B84CC4"/>
    <w:rsid w:val="00B85D53"/>
    <w:rsid w:val="00B86D97"/>
    <w:rsid w:val="00B87523"/>
    <w:rsid w:val="00B90283"/>
    <w:rsid w:val="00B92DE4"/>
    <w:rsid w:val="00B9499F"/>
    <w:rsid w:val="00B968C8"/>
    <w:rsid w:val="00B96CD6"/>
    <w:rsid w:val="00BA04B4"/>
    <w:rsid w:val="00BA097F"/>
    <w:rsid w:val="00BA36C0"/>
    <w:rsid w:val="00BA3EC5"/>
    <w:rsid w:val="00BA4FB3"/>
    <w:rsid w:val="00BA51D9"/>
    <w:rsid w:val="00BB33BB"/>
    <w:rsid w:val="00BB4FBB"/>
    <w:rsid w:val="00BB5DFC"/>
    <w:rsid w:val="00BB7BF9"/>
    <w:rsid w:val="00BC096F"/>
    <w:rsid w:val="00BC0E8C"/>
    <w:rsid w:val="00BC1049"/>
    <w:rsid w:val="00BC5F9F"/>
    <w:rsid w:val="00BC762C"/>
    <w:rsid w:val="00BD008F"/>
    <w:rsid w:val="00BD02C2"/>
    <w:rsid w:val="00BD279D"/>
    <w:rsid w:val="00BD6BB8"/>
    <w:rsid w:val="00BD6DBC"/>
    <w:rsid w:val="00BE268A"/>
    <w:rsid w:val="00BE2AB1"/>
    <w:rsid w:val="00BE396F"/>
    <w:rsid w:val="00BE4AAE"/>
    <w:rsid w:val="00BE4CA2"/>
    <w:rsid w:val="00BE6AE6"/>
    <w:rsid w:val="00BE6E78"/>
    <w:rsid w:val="00BE75C0"/>
    <w:rsid w:val="00BF59B9"/>
    <w:rsid w:val="00C020E8"/>
    <w:rsid w:val="00C04534"/>
    <w:rsid w:val="00C055F8"/>
    <w:rsid w:val="00C06118"/>
    <w:rsid w:val="00C10E8E"/>
    <w:rsid w:val="00C11A97"/>
    <w:rsid w:val="00C13D0A"/>
    <w:rsid w:val="00C144AD"/>
    <w:rsid w:val="00C1488A"/>
    <w:rsid w:val="00C160A6"/>
    <w:rsid w:val="00C16B07"/>
    <w:rsid w:val="00C23206"/>
    <w:rsid w:val="00C239BD"/>
    <w:rsid w:val="00C23A09"/>
    <w:rsid w:val="00C30734"/>
    <w:rsid w:val="00C3126D"/>
    <w:rsid w:val="00C33187"/>
    <w:rsid w:val="00C33231"/>
    <w:rsid w:val="00C367F4"/>
    <w:rsid w:val="00C37112"/>
    <w:rsid w:val="00C408D9"/>
    <w:rsid w:val="00C425DB"/>
    <w:rsid w:val="00C445A9"/>
    <w:rsid w:val="00C45046"/>
    <w:rsid w:val="00C450C6"/>
    <w:rsid w:val="00C45973"/>
    <w:rsid w:val="00C4611C"/>
    <w:rsid w:val="00C52FAB"/>
    <w:rsid w:val="00C53CF1"/>
    <w:rsid w:val="00C57164"/>
    <w:rsid w:val="00C605B9"/>
    <w:rsid w:val="00C60A3F"/>
    <w:rsid w:val="00C618C5"/>
    <w:rsid w:val="00C628EF"/>
    <w:rsid w:val="00C62EB1"/>
    <w:rsid w:val="00C63760"/>
    <w:rsid w:val="00C63D78"/>
    <w:rsid w:val="00C65570"/>
    <w:rsid w:val="00C66BA2"/>
    <w:rsid w:val="00C714CB"/>
    <w:rsid w:val="00C80B55"/>
    <w:rsid w:val="00C86BC1"/>
    <w:rsid w:val="00C94792"/>
    <w:rsid w:val="00C95985"/>
    <w:rsid w:val="00C9743C"/>
    <w:rsid w:val="00CA0AA9"/>
    <w:rsid w:val="00CB1E73"/>
    <w:rsid w:val="00CB2F38"/>
    <w:rsid w:val="00CB3738"/>
    <w:rsid w:val="00CB4697"/>
    <w:rsid w:val="00CC4948"/>
    <w:rsid w:val="00CC5026"/>
    <w:rsid w:val="00CC5DFA"/>
    <w:rsid w:val="00CC68D0"/>
    <w:rsid w:val="00CC75BF"/>
    <w:rsid w:val="00CD2CA3"/>
    <w:rsid w:val="00CD34EC"/>
    <w:rsid w:val="00CD6DC1"/>
    <w:rsid w:val="00CD733A"/>
    <w:rsid w:val="00CE31B8"/>
    <w:rsid w:val="00CE689D"/>
    <w:rsid w:val="00CF02AF"/>
    <w:rsid w:val="00CF4F2E"/>
    <w:rsid w:val="00D00C7B"/>
    <w:rsid w:val="00D01664"/>
    <w:rsid w:val="00D01F77"/>
    <w:rsid w:val="00D02457"/>
    <w:rsid w:val="00D034EB"/>
    <w:rsid w:val="00D03F9A"/>
    <w:rsid w:val="00D05791"/>
    <w:rsid w:val="00D06AF5"/>
    <w:rsid w:val="00D06D51"/>
    <w:rsid w:val="00D0707F"/>
    <w:rsid w:val="00D126B2"/>
    <w:rsid w:val="00D14B77"/>
    <w:rsid w:val="00D1517B"/>
    <w:rsid w:val="00D15E43"/>
    <w:rsid w:val="00D17472"/>
    <w:rsid w:val="00D20837"/>
    <w:rsid w:val="00D2155E"/>
    <w:rsid w:val="00D21C6E"/>
    <w:rsid w:val="00D23811"/>
    <w:rsid w:val="00D238F5"/>
    <w:rsid w:val="00D240A0"/>
    <w:rsid w:val="00D241E9"/>
    <w:rsid w:val="00D2447B"/>
    <w:rsid w:val="00D24991"/>
    <w:rsid w:val="00D254E6"/>
    <w:rsid w:val="00D26147"/>
    <w:rsid w:val="00D268FC"/>
    <w:rsid w:val="00D3468F"/>
    <w:rsid w:val="00D34B29"/>
    <w:rsid w:val="00D34BF1"/>
    <w:rsid w:val="00D34D02"/>
    <w:rsid w:val="00D34D8A"/>
    <w:rsid w:val="00D35FE7"/>
    <w:rsid w:val="00D367A2"/>
    <w:rsid w:val="00D3709A"/>
    <w:rsid w:val="00D44DD1"/>
    <w:rsid w:val="00D455A3"/>
    <w:rsid w:val="00D463A5"/>
    <w:rsid w:val="00D47A28"/>
    <w:rsid w:val="00D50255"/>
    <w:rsid w:val="00D513E7"/>
    <w:rsid w:val="00D513F8"/>
    <w:rsid w:val="00D57502"/>
    <w:rsid w:val="00D60972"/>
    <w:rsid w:val="00D612D5"/>
    <w:rsid w:val="00D620EC"/>
    <w:rsid w:val="00D66520"/>
    <w:rsid w:val="00D66AE8"/>
    <w:rsid w:val="00D74558"/>
    <w:rsid w:val="00D77D74"/>
    <w:rsid w:val="00D82C0A"/>
    <w:rsid w:val="00D8399E"/>
    <w:rsid w:val="00D84EED"/>
    <w:rsid w:val="00D856E4"/>
    <w:rsid w:val="00D86923"/>
    <w:rsid w:val="00D90C1C"/>
    <w:rsid w:val="00D92747"/>
    <w:rsid w:val="00D94EA8"/>
    <w:rsid w:val="00D96427"/>
    <w:rsid w:val="00D964A5"/>
    <w:rsid w:val="00DA0244"/>
    <w:rsid w:val="00DA04F7"/>
    <w:rsid w:val="00DA61B9"/>
    <w:rsid w:val="00DA6574"/>
    <w:rsid w:val="00DA7628"/>
    <w:rsid w:val="00DB2149"/>
    <w:rsid w:val="00DB34C2"/>
    <w:rsid w:val="00DC58AF"/>
    <w:rsid w:val="00DC6555"/>
    <w:rsid w:val="00DD2CF6"/>
    <w:rsid w:val="00DD4BA0"/>
    <w:rsid w:val="00DD7947"/>
    <w:rsid w:val="00DE0A57"/>
    <w:rsid w:val="00DE2E1D"/>
    <w:rsid w:val="00DE34CF"/>
    <w:rsid w:val="00DE6926"/>
    <w:rsid w:val="00DE6B28"/>
    <w:rsid w:val="00DE7724"/>
    <w:rsid w:val="00DF1B47"/>
    <w:rsid w:val="00DF1F35"/>
    <w:rsid w:val="00E028D6"/>
    <w:rsid w:val="00E02D76"/>
    <w:rsid w:val="00E02F52"/>
    <w:rsid w:val="00E05046"/>
    <w:rsid w:val="00E10363"/>
    <w:rsid w:val="00E11B54"/>
    <w:rsid w:val="00E123BF"/>
    <w:rsid w:val="00E13F0C"/>
    <w:rsid w:val="00E13F3D"/>
    <w:rsid w:val="00E15D78"/>
    <w:rsid w:val="00E20D57"/>
    <w:rsid w:val="00E21E2C"/>
    <w:rsid w:val="00E2350F"/>
    <w:rsid w:val="00E25FC5"/>
    <w:rsid w:val="00E27272"/>
    <w:rsid w:val="00E27DB1"/>
    <w:rsid w:val="00E303AB"/>
    <w:rsid w:val="00E31A6F"/>
    <w:rsid w:val="00E32339"/>
    <w:rsid w:val="00E331A3"/>
    <w:rsid w:val="00E33513"/>
    <w:rsid w:val="00E34898"/>
    <w:rsid w:val="00E3699B"/>
    <w:rsid w:val="00E37EEE"/>
    <w:rsid w:val="00E41C53"/>
    <w:rsid w:val="00E43EEB"/>
    <w:rsid w:val="00E444F8"/>
    <w:rsid w:val="00E45DEB"/>
    <w:rsid w:val="00E50A03"/>
    <w:rsid w:val="00E50E99"/>
    <w:rsid w:val="00E51771"/>
    <w:rsid w:val="00E51A64"/>
    <w:rsid w:val="00E533D9"/>
    <w:rsid w:val="00E53864"/>
    <w:rsid w:val="00E56E16"/>
    <w:rsid w:val="00E61B6E"/>
    <w:rsid w:val="00E61D42"/>
    <w:rsid w:val="00E630D3"/>
    <w:rsid w:val="00E6385E"/>
    <w:rsid w:val="00E63C4C"/>
    <w:rsid w:val="00E71691"/>
    <w:rsid w:val="00E71F6D"/>
    <w:rsid w:val="00E7225F"/>
    <w:rsid w:val="00E7367D"/>
    <w:rsid w:val="00E76E02"/>
    <w:rsid w:val="00E7776B"/>
    <w:rsid w:val="00E77ECC"/>
    <w:rsid w:val="00E80C46"/>
    <w:rsid w:val="00E81AA9"/>
    <w:rsid w:val="00E82D4D"/>
    <w:rsid w:val="00E8566F"/>
    <w:rsid w:val="00E85DCA"/>
    <w:rsid w:val="00E86263"/>
    <w:rsid w:val="00E91292"/>
    <w:rsid w:val="00E91EF0"/>
    <w:rsid w:val="00E965BC"/>
    <w:rsid w:val="00E9789D"/>
    <w:rsid w:val="00EA154E"/>
    <w:rsid w:val="00EA1DB9"/>
    <w:rsid w:val="00EA1E32"/>
    <w:rsid w:val="00EA213A"/>
    <w:rsid w:val="00EB033B"/>
    <w:rsid w:val="00EB09B7"/>
    <w:rsid w:val="00EB2AC2"/>
    <w:rsid w:val="00EB31D2"/>
    <w:rsid w:val="00EB32C6"/>
    <w:rsid w:val="00EB5271"/>
    <w:rsid w:val="00EC20C5"/>
    <w:rsid w:val="00EC32F7"/>
    <w:rsid w:val="00ED324B"/>
    <w:rsid w:val="00ED4210"/>
    <w:rsid w:val="00ED440A"/>
    <w:rsid w:val="00ED51C5"/>
    <w:rsid w:val="00ED5A58"/>
    <w:rsid w:val="00ED5CB5"/>
    <w:rsid w:val="00ED6924"/>
    <w:rsid w:val="00ED784C"/>
    <w:rsid w:val="00EE1C80"/>
    <w:rsid w:val="00EE40CA"/>
    <w:rsid w:val="00EE42F6"/>
    <w:rsid w:val="00EE518F"/>
    <w:rsid w:val="00EE5AF1"/>
    <w:rsid w:val="00EE7320"/>
    <w:rsid w:val="00EE7D7C"/>
    <w:rsid w:val="00EF0A95"/>
    <w:rsid w:val="00EF579B"/>
    <w:rsid w:val="00F003B9"/>
    <w:rsid w:val="00F06116"/>
    <w:rsid w:val="00F104DB"/>
    <w:rsid w:val="00F10A9A"/>
    <w:rsid w:val="00F121A6"/>
    <w:rsid w:val="00F12665"/>
    <w:rsid w:val="00F1742C"/>
    <w:rsid w:val="00F205AD"/>
    <w:rsid w:val="00F21ECA"/>
    <w:rsid w:val="00F24A28"/>
    <w:rsid w:val="00F25D98"/>
    <w:rsid w:val="00F300FB"/>
    <w:rsid w:val="00F32C06"/>
    <w:rsid w:val="00F32EA9"/>
    <w:rsid w:val="00F34B34"/>
    <w:rsid w:val="00F37478"/>
    <w:rsid w:val="00F41DF3"/>
    <w:rsid w:val="00F42A00"/>
    <w:rsid w:val="00F504C7"/>
    <w:rsid w:val="00F50B58"/>
    <w:rsid w:val="00F5150A"/>
    <w:rsid w:val="00F5238B"/>
    <w:rsid w:val="00F52816"/>
    <w:rsid w:val="00F529D7"/>
    <w:rsid w:val="00F52A1E"/>
    <w:rsid w:val="00F530E0"/>
    <w:rsid w:val="00F53508"/>
    <w:rsid w:val="00F56400"/>
    <w:rsid w:val="00F57E0D"/>
    <w:rsid w:val="00F6251B"/>
    <w:rsid w:val="00F62C8C"/>
    <w:rsid w:val="00F6698B"/>
    <w:rsid w:val="00F72ABF"/>
    <w:rsid w:val="00F768BE"/>
    <w:rsid w:val="00F81576"/>
    <w:rsid w:val="00F82CF1"/>
    <w:rsid w:val="00F83B75"/>
    <w:rsid w:val="00F840E3"/>
    <w:rsid w:val="00F8415A"/>
    <w:rsid w:val="00F84CFD"/>
    <w:rsid w:val="00F86B7B"/>
    <w:rsid w:val="00F901E3"/>
    <w:rsid w:val="00F913AE"/>
    <w:rsid w:val="00F92AB0"/>
    <w:rsid w:val="00F93A68"/>
    <w:rsid w:val="00FA0C8E"/>
    <w:rsid w:val="00FA2D35"/>
    <w:rsid w:val="00FA31CA"/>
    <w:rsid w:val="00FA368E"/>
    <w:rsid w:val="00FB0867"/>
    <w:rsid w:val="00FB24F6"/>
    <w:rsid w:val="00FB6386"/>
    <w:rsid w:val="00FB7CCE"/>
    <w:rsid w:val="00FC30E3"/>
    <w:rsid w:val="00FC3A2F"/>
    <w:rsid w:val="00FC4D9D"/>
    <w:rsid w:val="00FC7306"/>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C3D283"/>
  <w15:docId w15:val="{905EB4E9-CACB-4D6E-8A47-7FAE951EC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07013"/>
    <w:rPr>
      <w:rFonts w:ascii="Arial" w:hAnsi="Arial"/>
      <w:sz w:val="36"/>
      <w:lang w:val="en-GB" w:eastAsia="en-US"/>
    </w:rPr>
  </w:style>
  <w:style w:type="character" w:customStyle="1" w:styleId="2Char">
    <w:name w:val="标题 2 Char"/>
    <w:link w:val="2"/>
    <w:rsid w:val="00362E80"/>
    <w:rPr>
      <w:rFonts w:ascii="Arial" w:hAnsi="Arial"/>
      <w:sz w:val="32"/>
      <w:lang w:val="en-GB" w:eastAsia="en-US"/>
    </w:rPr>
  </w:style>
  <w:style w:type="character" w:customStyle="1" w:styleId="3Char">
    <w:name w:val="标题 3 Char"/>
    <w:link w:val="3"/>
    <w:rsid w:val="00446B11"/>
    <w:rPr>
      <w:rFonts w:ascii="Arial" w:hAnsi="Arial"/>
      <w:sz w:val="28"/>
      <w:lang w:val="en-GB" w:eastAsia="en-US"/>
    </w:rPr>
  </w:style>
  <w:style w:type="character" w:customStyle="1" w:styleId="4Char">
    <w:name w:val="标题 4 Char"/>
    <w:link w:val="4"/>
    <w:rsid w:val="00185A4B"/>
    <w:rPr>
      <w:rFonts w:ascii="Arial" w:hAnsi="Arial"/>
      <w:sz w:val="24"/>
      <w:lang w:val="en-GB" w:eastAsia="en-US"/>
    </w:rPr>
  </w:style>
  <w:style w:type="character" w:customStyle="1" w:styleId="5Char">
    <w:name w:val="标题 5 Char"/>
    <w:link w:val="5"/>
    <w:rsid w:val="00446B11"/>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9Char">
    <w:name w:val="标题 9 Char"/>
    <w:link w:val="9"/>
    <w:rsid w:val="00362E80"/>
    <w:rPr>
      <w:rFonts w:ascii="Arial" w:hAnsi="Arial"/>
      <w:sz w:val="36"/>
      <w:lang w:val="en-GB" w:eastAsia="en-US"/>
    </w:rPr>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link w:val="Char"/>
    <w:rsid w:val="000B7FED"/>
    <w:pPr>
      <w:widowControl w:val="0"/>
    </w:pPr>
    <w:rPr>
      <w:rFonts w:ascii="Arial" w:hAnsi="Arial"/>
      <w:b/>
      <w:noProof/>
      <w:sz w:val="18"/>
      <w:lang w:val="en-GB" w:eastAsia="en-US"/>
    </w:rPr>
  </w:style>
  <w:style w:type="character" w:customStyle="1" w:styleId="Char">
    <w:name w:val="页眉 Char"/>
    <w:link w:val="a5"/>
    <w:rsid w:val="00362E80"/>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a"/>
    <w:link w:val="TALChar"/>
    <w:rsid w:val="000B7FED"/>
    <w:pPr>
      <w:keepNext/>
      <w:keepLines/>
      <w:spacing w:after="0"/>
    </w:pPr>
    <w:rPr>
      <w:rFonts w:ascii="Arial" w:hAnsi="Arial"/>
      <w:sz w:val="18"/>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paragraph" w:customStyle="1" w:styleId="NO">
    <w:name w:val="NO"/>
    <w:basedOn w:val="a"/>
    <w:link w:val="NOChar"/>
    <w:qFormat/>
    <w:rsid w:val="000B7FED"/>
    <w:pPr>
      <w:keepLines/>
      <w:ind w:left="1135" w:hanging="851"/>
    </w:pPr>
  </w:style>
  <w:style w:type="character" w:customStyle="1" w:styleId="NOChar">
    <w:name w:val="NO Char"/>
    <w:link w:val="NO"/>
    <w:qFormat/>
    <w:rsid w:val="005A6287"/>
    <w:rPr>
      <w:rFonts w:ascii="Times New Roman" w:hAnsi="Times New Roman"/>
      <w:lang w:val="en-GB" w:eastAsia="en-US"/>
    </w:r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character" w:customStyle="1" w:styleId="EXChar">
    <w:name w:val="EX Char"/>
    <w:link w:val="EX"/>
    <w:locked/>
    <w:rsid w:val="00362E80"/>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C52FAB"/>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rsid w:val="00F82CF1"/>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rsid w:val="00B85D53"/>
    <w:rPr>
      <w:rFonts w:ascii="Times New Roman" w:hAnsi="Times New Roman"/>
      <w:lang w:val="en-GB" w:eastAsia="en-US"/>
    </w:rPr>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5"/>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0"/>
    <w:rsid w:val="000B7FED"/>
    <w:rPr>
      <w:rFonts w:ascii="Tahoma" w:hAnsi="Tahoma" w:cs="Tahoma"/>
      <w:sz w:val="16"/>
      <w:szCs w:val="16"/>
    </w:rPr>
  </w:style>
  <w:style w:type="character" w:customStyle="1" w:styleId="Char0">
    <w:name w:val="批注框文本 Char"/>
    <w:link w:val="ae"/>
    <w:rsid w:val="00362E80"/>
    <w:rPr>
      <w:rFonts w:ascii="Tahoma" w:hAnsi="Tahoma" w:cs="Tahoma"/>
      <w:sz w:val="16"/>
      <w:szCs w:val="16"/>
      <w:lang w:val="en-GB" w:eastAsia="en-US"/>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8843CF"/>
    <w:pPr>
      <w:spacing w:after="0"/>
      <w:ind w:left="720"/>
      <w:contextualSpacing/>
    </w:pPr>
    <w:rPr>
      <w:rFonts w:eastAsia="Times New Roman"/>
      <w:sz w:val="24"/>
      <w:szCs w:val="24"/>
      <w:lang w:val="en-US" w:eastAsia="zh-CN"/>
    </w:rPr>
  </w:style>
  <w:style w:type="character" w:customStyle="1" w:styleId="NOZchn">
    <w:name w:val="NO Zchn"/>
    <w:rsid w:val="00C055F8"/>
    <w:rPr>
      <w:rFonts w:ascii="Times New Roman" w:hAnsi="Times New Roman"/>
      <w:lang w:val="en-GB" w:eastAsia="en-US"/>
    </w:rPr>
  </w:style>
  <w:style w:type="paragraph" w:styleId="af2">
    <w:name w:val="Revision"/>
    <w:hidden/>
    <w:uiPriority w:val="99"/>
    <w:semiHidden/>
    <w:rsid w:val="00185A4B"/>
    <w:rPr>
      <w:rFonts w:ascii="Times New Roman" w:hAnsi="Times New Roman"/>
      <w:lang w:val="en-GB" w:eastAsia="en-US"/>
    </w:rPr>
  </w:style>
  <w:style w:type="paragraph" w:styleId="af3">
    <w:name w:val="Normal (Web)"/>
    <w:basedOn w:val="a"/>
    <w:uiPriority w:val="99"/>
    <w:unhideWhenUsed/>
    <w:rsid w:val="00EE40CA"/>
    <w:pPr>
      <w:spacing w:before="100" w:beforeAutospacing="1" w:after="100" w:afterAutospacing="1"/>
    </w:pPr>
    <w:rPr>
      <w:sz w:val="24"/>
      <w:szCs w:val="24"/>
      <w:lang w:eastAsia="en-GB"/>
    </w:rPr>
  </w:style>
  <w:style w:type="table" w:styleId="af4">
    <w:name w:val="Table Grid"/>
    <w:basedOn w:val="a1"/>
    <w:qFormat/>
    <w:rsid w:val="00131807"/>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A282C"/>
    <w:pPr>
      <w:widowControl w:val="0"/>
      <w:autoSpaceDE w:val="0"/>
      <w:autoSpaceDN w:val="0"/>
      <w:adjustRightInd w:val="0"/>
    </w:pPr>
    <w:rPr>
      <w:rFonts w:ascii="Arial" w:hAnsi="Arial" w:cs="Arial"/>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788157798">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430319597">
          <w:marLeft w:val="274"/>
          <w:marRight w:val="0"/>
          <w:marTop w:val="0"/>
          <w:marBottom w:val="0"/>
          <w:divBdr>
            <w:top w:val="none" w:sz="0" w:space="0" w:color="auto"/>
            <w:left w:val="none" w:sz="0" w:space="0" w:color="auto"/>
            <w:bottom w:val="none" w:sz="0" w:space="0" w:color="auto"/>
            <w:right w:val="none" w:sz="0" w:space="0" w:color="auto"/>
          </w:divBdr>
        </w:div>
        <w:div w:id="501355921">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404DFA-997D-475D-8502-3ECF5C0D3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8</Pages>
  <Words>3743</Words>
  <Characters>21338</Characters>
  <Application>Microsoft Office Word</Application>
  <DocSecurity>0</DocSecurity>
  <Lines>177</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5031</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ZTE</cp:lastModifiedBy>
  <cp:revision>11</cp:revision>
  <dcterms:created xsi:type="dcterms:W3CDTF">2022-12-21T08:00:00Z</dcterms:created>
  <dcterms:modified xsi:type="dcterms:W3CDTF">2023-03-31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y fmtid="{D5CDD505-2E9C-101B-9397-08002B2CF9AE}" pid="9" name="MSIP_Label_07222825-62ea-40f3-96b5-5375c07996e2_Enabled">
    <vt:lpwstr>true</vt:lpwstr>
  </property>
  <property fmtid="{D5CDD505-2E9C-101B-9397-08002B2CF9AE}" pid="10" name="MSIP_Label_07222825-62ea-40f3-96b5-5375c07996e2_SetDate">
    <vt:lpwstr>2022-05-05T09:21:25Z</vt:lpwstr>
  </property>
  <property fmtid="{D5CDD505-2E9C-101B-9397-08002B2CF9AE}" pid="11" name="MSIP_Label_07222825-62ea-40f3-96b5-5375c07996e2_Method">
    <vt:lpwstr>Privileged</vt:lpwstr>
  </property>
  <property fmtid="{D5CDD505-2E9C-101B-9397-08002B2CF9AE}" pid="12" name="MSIP_Label_07222825-62ea-40f3-96b5-5375c07996e2_Name">
    <vt:lpwstr>unrestricted_parent.2</vt:lpwstr>
  </property>
  <property fmtid="{D5CDD505-2E9C-101B-9397-08002B2CF9AE}" pid="13" name="MSIP_Label_07222825-62ea-40f3-96b5-5375c07996e2_SiteId">
    <vt:lpwstr>90c7a20a-f34b-40bf-bc48-b9253b6f5d20</vt:lpwstr>
  </property>
  <property fmtid="{D5CDD505-2E9C-101B-9397-08002B2CF9AE}" pid="14" name="MSIP_Label_07222825-62ea-40f3-96b5-5375c07996e2_ActionId">
    <vt:lpwstr>68609d0f-5a76-40ab-959c-318fe5e44665</vt:lpwstr>
  </property>
  <property fmtid="{D5CDD505-2E9C-101B-9397-08002B2CF9AE}" pid="15" name="MSIP_Label_07222825-62ea-40f3-96b5-5375c07996e2_ContentBits">
    <vt:lpwstr>0</vt:lpwstr>
  </property>
</Properties>
</file>